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97C1DF38-8699-43B6-9257-D3D05FF6D06F}">
          <p14:sldIdLst>
            <p14:sldId id="256"/>
            <p14:sldId id="257"/>
            <p14:sldId id="258"/>
            <p14:sldId id="259"/>
            <p14:sldId id="260"/>
            <p14:sldId id="261"/>
            <p14:sldId id="262"/>
            <p14:sldId id="263"/>
            <p14:sldId id="264"/>
            <p14:sldId id="265"/>
            <p14:sldId id="266"/>
            <p14:sldId id="267"/>
            <p14:sldId id="268"/>
            <p14:sldId id="269"/>
            <p14:sldId id="270"/>
            <p14:sldId id="271"/>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1"/>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109" autoAdjust="0"/>
    <p:restoredTop sz="94660"/>
  </p:normalViewPr>
  <p:slideViewPr>
    <p:cSldViewPr snapToGrid="0">
      <p:cViewPr varScale="1">
        <p:scale>
          <a:sx n="89" d="100"/>
          <a:sy n="89" d="100"/>
        </p:scale>
        <p:origin x="413"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DAE2B68-7AFA-4751-95AD-5F16D9B035CE}"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s-EC"/>
        </a:p>
      </dgm:t>
    </dgm:pt>
    <dgm:pt modelId="{6CA1A4DE-ADBB-4DDD-868D-A08DE2649355}">
      <dgm:prSet phldrT="[Texto]" custT="1"/>
      <dgm:spPr/>
      <dgm:t>
        <a:bodyPr/>
        <a:lstStyle/>
        <a:p>
          <a:r>
            <a:rPr lang="es-EC" sz="2400"/>
            <a:t>OPERACIONES</a:t>
          </a:r>
        </a:p>
      </dgm:t>
    </dgm:pt>
    <dgm:pt modelId="{ED61CE69-5A9D-486C-BF3B-1FB755DD677F}" type="parTrans" cxnId="{5496269C-EA6E-4245-929C-DDDB876EFCC8}">
      <dgm:prSet/>
      <dgm:spPr/>
      <dgm:t>
        <a:bodyPr/>
        <a:lstStyle/>
        <a:p>
          <a:endParaRPr lang="es-EC"/>
        </a:p>
      </dgm:t>
    </dgm:pt>
    <dgm:pt modelId="{27249EB3-3679-4608-AFFA-28A2815C37AA}" type="sibTrans" cxnId="{5496269C-EA6E-4245-929C-DDDB876EFCC8}">
      <dgm:prSet/>
      <dgm:spPr/>
      <dgm:t>
        <a:bodyPr/>
        <a:lstStyle/>
        <a:p>
          <a:endParaRPr lang="es-EC"/>
        </a:p>
      </dgm:t>
    </dgm:pt>
    <dgm:pt modelId="{D8310D94-FD51-417A-9606-63948D7F79E3}">
      <dgm:prSet phldrT="[Texto]" custT="1"/>
      <dgm:spPr/>
      <dgm:t>
        <a:bodyPr/>
        <a:lstStyle/>
        <a:p>
          <a:r>
            <a:rPr lang="es-EC" sz="1200" b="1"/>
            <a:t>BIEN FÍSICO</a:t>
          </a:r>
        </a:p>
      </dgm:t>
    </dgm:pt>
    <dgm:pt modelId="{91A38629-F04E-4A00-A933-ED6DF63815E6}" type="parTrans" cxnId="{C847EB53-1BA2-4F5A-A401-18A423AC38FF}">
      <dgm:prSet/>
      <dgm:spPr/>
      <dgm:t>
        <a:bodyPr/>
        <a:lstStyle/>
        <a:p>
          <a:endParaRPr lang="es-EC"/>
        </a:p>
      </dgm:t>
    </dgm:pt>
    <dgm:pt modelId="{11906CA5-131A-472F-BCFC-4E8D0294D398}" type="sibTrans" cxnId="{C847EB53-1BA2-4F5A-A401-18A423AC38FF}">
      <dgm:prSet/>
      <dgm:spPr/>
      <dgm:t>
        <a:bodyPr/>
        <a:lstStyle/>
        <a:p>
          <a:endParaRPr lang="es-EC"/>
        </a:p>
      </dgm:t>
    </dgm:pt>
    <dgm:pt modelId="{40E805B5-03D8-4E98-9B83-89BDA98C3BE7}">
      <dgm:prSet phldrT="[Texto]" custT="1"/>
      <dgm:spPr/>
      <dgm:t>
        <a:bodyPr/>
        <a:lstStyle/>
        <a:p>
          <a:r>
            <a:rPr lang="es-EC" sz="1200" b="1"/>
            <a:t>SERVICIO</a:t>
          </a:r>
        </a:p>
      </dgm:t>
    </dgm:pt>
    <dgm:pt modelId="{EB95E59D-716B-4ADB-8262-296D6BD4CEDB}" type="parTrans" cxnId="{95B1C454-8F6B-42CA-BCE3-F1C61DA7015E}">
      <dgm:prSet/>
      <dgm:spPr/>
      <dgm:t>
        <a:bodyPr/>
        <a:lstStyle/>
        <a:p>
          <a:endParaRPr lang="es-EC"/>
        </a:p>
      </dgm:t>
    </dgm:pt>
    <dgm:pt modelId="{5C047E34-2233-473B-AFBB-54BD07B2B580}" type="sibTrans" cxnId="{95B1C454-8F6B-42CA-BCE3-F1C61DA7015E}">
      <dgm:prSet/>
      <dgm:spPr/>
      <dgm:t>
        <a:bodyPr/>
        <a:lstStyle/>
        <a:p>
          <a:endParaRPr lang="es-EC"/>
        </a:p>
      </dgm:t>
    </dgm:pt>
    <dgm:pt modelId="{B2CBEC01-DB7A-4CC1-8A54-FA99828F8788}">
      <dgm:prSet custT="1"/>
      <dgm:spPr/>
      <dgm:t>
        <a:bodyPr/>
        <a:lstStyle/>
        <a:p>
          <a:pPr>
            <a:lnSpc>
              <a:spcPct val="100000"/>
            </a:lnSpc>
            <a:spcAft>
              <a:spcPts val="0"/>
            </a:spcAft>
          </a:pPr>
          <a:r>
            <a:rPr lang="es-EC" sz="1000" b="1"/>
            <a:t>Manufacturera</a:t>
          </a:r>
        </a:p>
        <a:p>
          <a:pPr>
            <a:lnSpc>
              <a:spcPct val="100000"/>
            </a:lnSpc>
            <a:spcAft>
              <a:spcPts val="0"/>
            </a:spcAft>
          </a:pPr>
          <a:r>
            <a:rPr lang="es-EC" sz="1000" b="0"/>
            <a:t>Construcción</a:t>
          </a:r>
        </a:p>
        <a:p>
          <a:pPr>
            <a:lnSpc>
              <a:spcPct val="100000"/>
            </a:lnSpc>
            <a:spcAft>
              <a:spcPts val="0"/>
            </a:spcAft>
          </a:pPr>
          <a:r>
            <a:rPr lang="es-EC" sz="1000" b="0"/>
            <a:t>Fabricación</a:t>
          </a:r>
        </a:p>
        <a:p>
          <a:pPr>
            <a:lnSpc>
              <a:spcPct val="100000"/>
            </a:lnSpc>
            <a:spcAft>
              <a:spcPts val="0"/>
            </a:spcAft>
          </a:pPr>
          <a:r>
            <a:rPr lang="es-EC" sz="1000" b="0"/>
            <a:t>Ensamblaje</a:t>
          </a:r>
        </a:p>
      </dgm:t>
    </dgm:pt>
    <dgm:pt modelId="{BFAB677A-DDA1-4DFD-BFF9-B15D1DC5ECEB}" type="parTrans" cxnId="{C183B1FF-B10C-4DD1-8F0D-1EBF09F32E57}">
      <dgm:prSet/>
      <dgm:spPr/>
      <dgm:t>
        <a:bodyPr/>
        <a:lstStyle/>
        <a:p>
          <a:endParaRPr lang="es-EC"/>
        </a:p>
      </dgm:t>
    </dgm:pt>
    <dgm:pt modelId="{5C6E1219-0D3D-4382-B42E-5940F7FE9BAD}" type="sibTrans" cxnId="{C183B1FF-B10C-4DD1-8F0D-1EBF09F32E57}">
      <dgm:prSet/>
      <dgm:spPr/>
      <dgm:t>
        <a:bodyPr/>
        <a:lstStyle/>
        <a:p>
          <a:endParaRPr lang="es-EC"/>
        </a:p>
      </dgm:t>
    </dgm:pt>
    <dgm:pt modelId="{2E5D46C3-EF06-4410-9CF2-1F0C3B7AA228}">
      <dgm:prSet custT="1"/>
      <dgm:spPr/>
      <dgm:t>
        <a:bodyPr/>
        <a:lstStyle/>
        <a:p>
          <a:pPr>
            <a:lnSpc>
              <a:spcPct val="100000"/>
            </a:lnSpc>
            <a:spcAft>
              <a:spcPts val="0"/>
            </a:spcAft>
          </a:pPr>
          <a:r>
            <a:rPr lang="es-EC" sz="1000" b="1"/>
            <a:t>Conversión</a:t>
          </a:r>
        </a:p>
        <a:p>
          <a:pPr>
            <a:lnSpc>
              <a:spcPct val="100000"/>
            </a:lnSpc>
            <a:spcAft>
              <a:spcPts val="0"/>
            </a:spcAft>
          </a:pPr>
          <a:r>
            <a:rPr lang="es-EC" sz="1000" b="0"/>
            <a:t>Extracción</a:t>
          </a:r>
        </a:p>
        <a:p>
          <a:pPr>
            <a:lnSpc>
              <a:spcPct val="100000"/>
            </a:lnSpc>
            <a:spcAft>
              <a:spcPts val="0"/>
            </a:spcAft>
          </a:pPr>
          <a:r>
            <a:rPr lang="es-EC" sz="1000" b="0"/>
            <a:t>Trasformación</a:t>
          </a:r>
        </a:p>
        <a:p>
          <a:pPr>
            <a:lnSpc>
              <a:spcPct val="100000"/>
            </a:lnSpc>
            <a:spcAft>
              <a:spcPts val="0"/>
            </a:spcAft>
          </a:pPr>
          <a:r>
            <a:rPr lang="es-EC" sz="1000" b="0"/>
            <a:t>Reducción</a:t>
          </a:r>
        </a:p>
      </dgm:t>
    </dgm:pt>
    <dgm:pt modelId="{31C65DB7-E929-4FF3-A7AF-7EC09FCB9291}" type="parTrans" cxnId="{67F7360A-0B2F-4BAE-8BEC-AD17587AE784}">
      <dgm:prSet/>
      <dgm:spPr/>
      <dgm:t>
        <a:bodyPr/>
        <a:lstStyle/>
        <a:p>
          <a:endParaRPr lang="es-EC"/>
        </a:p>
      </dgm:t>
    </dgm:pt>
    <dgm:pt modelId="{9FD1F5BA-F848-4952-8D97-4CAEC6ABE4DF}" type="sibTrans" cxnId="{67F7360A-0B2F-4BAE-8BEC-AD17587AE784}">
      <dgm:prSet/>
      <dgm:spPr/>
      <dgm:t>
        <a:bodyPr/>
        <a:lstStyle/>
        <a:p>
          <a:endParaRPr lang="es-EC"/>
        </a:p>
      </dgm:t>
    </dgm:pt>
    <dgm:pt modelId="{B22CAEF9-3715-486F-8F57-EA394B498323}">
      <dgm:prSet custT="1"/>
      <dgm:spPr/>
      <dgm:t>
        <a:bodyPr/>
        <a:lstStyle/>
        <a:p>
          <a:pPr>
            <a:lnSpc>
              <a:spcPct val="100000"/>
            </a:lnSpc>
            <a:spcAft>
              <a:spcPts val="0"/>
            </a:spcAft>
          </a:pPr>
          <a:r>
            <a:rPr lang="es-EC" sz="1000" b="1"/>
            <a:t>Reparaciones</a:t>
          </a:r>
        </a:p>
        <a:p>
          <a:pPr>
            <a:lnSpc>
              <a:spcPct val="100000"/>
            </a:lnSpc>
            <a:spcAft>
              <a:spcPts val="0"/>
            </a:spcAft>
          </a:pPr>
          <a:r>
            <a:rPr lang="es-EC" sz="1000" b="0"/>
            <a:t>Reconstrucción</a:t>
          </a:r>
        </a:p>
        <a:p>
          <a:pPr>
            <a:lnSpc>
              <a:spcPct val="100000"/>
            </a:lnSpc>
            <a:spcAft>
              <a:spcPts val="0"/>
            </a:spcAft>
          </a:pPr>
          <a:r>
            <a:rPr lang="es-EC" sz="1000" b="0"/>
            <a:t>Renovación</a:t>
          </a:r>
        </a:p>
        <a:p>
          <a:pPr>
            <a:lnSpc>
              <a:spcPct val="100000"/>
            </a:lnSpc>
            <a:spcAft>
              <a:spcPts val="0"/>
            </a:spcAft>
          </a:pPr>
          <a:r>
            <a:rPr lang="es-EC" sz="1000" b="0"/>
            <a:t>Restauración</a:t>
          </a:r>
        </a:p>
      </dgm:t>
    </dgm:pt>
    <dgm:pt modelId="{DA81941B-31EB-4987-9447-CDC234F77078}" type="parTrans" cxnId="{FE417D62-FE3A-44AD-A77B-847DE785ED17}">
      <dgm:prSet/>
      <dgm:spPr/>
      <dgm:t>
        <a:bodyPr/>
        <a:lstStyle/>
        <a:p>
          <a:endParaRPr lang="es-EC"/>
        </a:p>
      </dgm:t>
    </dgm:pt>
    <dgm:pt modelId="{6D36D0ED-5BC3-4AF3-A04B-0D4017DC018F}" type="sibTrans" cxnId="{FE417D62-FE3A-44AD-A77B-847DE785ED17}">
      <dgm:prSet/>
      <dgm:spPr/>
      <dgm:t>
        <a:bodyPr/>
        <a:lstStyle/>
        <a:p>
          <a:endParaRPr lang="es-EC"/>
        </a:p>
      </dgm:t>
    </dgm:pt>
    <dgm:pt modelId="{12BE0F60-2CD7-4C1D-8D71-491C12D828F8}">
      <dgm:prSet custT="1"/>
      <dgm:spPr/>
      <dgm:t>
        <a:bodyPr/>
        <a:lstStyle/>
        <a:p>
          <a:pPr>
            <a:lnSpc>
              <a:spcPct val="100000"/>
            </a:lnSpc>
            <a:spcAft>
              <a:spcPts val="0"/>
            </a:spcAft>
          </a:pPr>
          <a:r>
            <a:rPr lang="es-EC" sz="1000" b="1"/>
            <a:t>Logístico</a:t>
          </a:r>
        </a:p>
        <a:p>
          <a:pPr>
            <a:lnSpc>
              <a:spcPct val="100000"/>
            </a:lnSpc>
            <a:spcAft>
              <a:spcPts val="0"/>
            </a:spcAft>
          </a:pPr>
          <a:r>
            <a:rPr lang="es-EC" sz="1000" b="0"/>
            <a:t>Adquisición</a:t>
          </a:r>
        </a:p>
        <a:p>
          <a:pPr>
            <a:lnSpc>
              <a:spcPct val="100000"/>
            </a:lnSpc>
            <a:spcAft>
              <a:spcPts val="0"/>
            </a:spcAft>
          </a:pPr>
          <a:r>
            <a:rPr lang="es-EC" sz="1000" b="0"/>
            <a:t>Transporte</a:t>
          </a:r>
        </a:p>
        <a:p>
          <a:pPr>
            <a:lnSpc>
              <a:spcPct val="100000"/>
            </a:lnSpc>
            <a:spcAft>
              <a:spcPts val="0"/>
            </a:spcAft>
          </a:pPr>
          <a:r>
            <a:rPr lang="es-EC" sz="1000" b="0"/>
            <a:t>Almacenamiento</a:t>
          </a:r>
        </a:p>
        <a:p>
          <a:pPr>
            <a:lnSpc>
              <a:spcPct val="100000"/>
            </a:lnSpc>
            <a:spcAft>
              <a:spcPts val="0"/>
            </a:spcAft>
          </a:pPr>
          <a:r>
            <a:rPr lang="es-EC" sz="1000" b="0"/>
            <a:t>Distribución</a:t>
          </a:r>
        </a:p>
      </dgm:t>
    </dgm:pt>
    <dgm:pt modelId="{99945F21-F33A-4C68-9C82-FE6112CC0617}" type="parTrans" cxnId="{EB87D652-B82F-4FB0-A6B7-DA638546213F}">
      <dgm:prSet/>
      <dgm:spPr/>
      <dgm:t>
        <a:bodyPr/>
        <a:lstStyle/>
        <a:p>
          <a:endParaRPr lang="es-EC"/>
        </a:p>
      </dgm:t>
    </dgm:pt>
    <dgm:pt modelId="{25705F82-F1A5-4B73-94FF-59377B302B87}" type="sibTrans" cxnId="{EB87D652-B82F-4FB0-A6B7-DA638546213F}">
      <dgm:prSet/>
      <dgm:spPr/>
      <dgm:t>
        <a:bodyPr/>
        <a:lstStyle/>
        <a:p>
          <a:endParaRPr lang="es-EC"/>
        </a:p>
      </dgm:t>
    </dgm:pt>
    <dgm:pt modelId="{55D63414-99BD-4498-8FD7-4745E0323992}">
      <dgm:prSet custT="1"/>
      <dgm:spPr/>
      <dgm:t>
        <a:bodyPr/>
        <a:lstStyle/>
        <a:p>
          <a:pPr>
            <a:lnSpc>
              <a:spcPct val="100000"/>
            </a:lnSpc>
            <a:spcAft>
              <a:spcPts val="0"/>
            </a:spcAft>
          </a:pPr>
          <a:r>
            <a:rPr lang="es-EC" sz="1000" b="1"/>
            <a:t>De seguridad</a:t>
          </a:r>
        </a:p>
        <a:p>
          <a:pPr>
            <a:lnSpc>
              <a:spcPct val="100000"/>
            </a:lnSpc>
            <a:spcAft>
              <a:spcPts val="0"/>
            </a:spcAft>
          </a:pPr>
          <a:r>
            <a:rPr lang="es-EC" sz="1000" b="0"/>
            <a:t>Protección</a:t>
          </a:r>
        </a:p>
        <a:p>
          <a:pPr>
            <a:lnSpc>
              <a:spcPct val="100000"/>
            </a:lnSpc>
            <a:spcAft>
              <a:spcPts val="0"/>
            </a:spcAft>
          </a:pPr>
          <a:r>
            <a:rPr lang="es-EC" sz="1000" b="0"/>
            <a:t>Defensa</a:t>
          </a:r>
        </a:p>
        <a:p>
          <a:pPr>
            <a:lnSpc>
              <a:spcPct val="100000"/>
            </a:lnSpc>
            <a:spcAft>
              <a:spcPts val="0"/>
            </a:spcAft>
          </a:pPr>
          <a:r>
            <a:rPr lang="es-EC" sz="1000" b="0"/>
            <a:t>Orden</a:t>
          </a:r>
        </a:p>
      </dgm:t>
    </dgm:pt>
    <dgm:pt modelId="{40053D23-347A-43DA-8C73-76E562F4ECC8}" type="parTrans" cxnId="{B5283ED0-24AD-4C91-A9A1-B04E5CBC978F}">
      <dgm:prSet/>
      <dgm:spPr/>
      <dgm:t>
        <a:bodyPr/>
        <a:lstStyle/>
        <a:p>
          <a:endParaRPr lang="es-EC"/>
        </a:p>
      </dgm:t>
    </dgm:pt>
    <dgm:pt modelId="{83EBFC6E-7D86-422F-B939-AC46650D2AC2}" type="sibTrans" cxnId="{B5283ED0-24AD-4C91-A9A1-B04E5CBC978F}">
      <dgm:prSet/>
      <dgm:spPr/>
      <dgm:t>
        <a:bodyPr/>
        <a:lstStyle/>
        <a:p>
          <a:endParaRPr lang="es-EC"/>
        </a:p>
      </dgm:t>
    </dgm:pt>
    <dgm:pt modelId="{DE9D03A5-BF31-41A4-AA53-4B646733A279}">
      <dgm:prSet custT="1"/>
      <dgm:spPr/>
      <dgm:t>
        <a:bodyPr/>
        <a:lstStyle/>
        <a:p>
          <a:pPr>
            <a:lnSpc>
              <a:spcPct val="100000"/>
            </a:lnSpc>
            <a:spcAft>
              <a:spcPts val="0"/>
            </a:spcAft>
          </a:pPr>
          <a:r>
            <a:rPr lang="es-EC" sz="1000" b="1"/>
            <a:t>De bienestar</a:t>
          </a:r>
        </a:p>
        <a:p>
          <a:pPr>
            <a:lnSpc>
              <a:spcPct val="100000"/>
            </a:lnSpc>
            <a:spcAft>
              <a:spcPts val="0"/>
            </a:spcAft>
          </a:pPr>
          <a:r>
            <a:rPr lang="es-EC" sz="1000" b="0"/>
            <a:t>Salud</a:t>
          </a:r>
        </a:p>
        <a:p>
          <a:pPr>
            <a:lnSpc>
              <a:spcPct val="100000"/>
            </a:lnSpc>
            <a:spcAft>
              <a:spcPts val="0"/>
            </a:spcAft>
          </a:pPr>
          <a:r>
            <a:rPr lang="es-EC" sz="1000" b="0"/>
            <a:t>Educación</a:t>
          </a:r>
        </a:p>
        <a:p>
          <a:pPr>
            <a:lnSpc>
              <a:spcPct val="100000"/>
            </a:lnSpc>
            <a:spcAft>
              <a:spcPts val="0"/>
            </a:spcAft>
          </a:pPr>
          <a:r>
            <a:rPr lang="es-EC" sz="1000" b="0"/>
            <a:t>Asesoría</a:t>
          </a:r>
        </a:p>
      </dgm:t>
    </dgm:pt>
    <dgm:pt modelId="{47062F9C-EAE9-4A95-9A3F-ED44B1F00CC2}" type="parTrans" cxnId="{52F83D8F-A5B4-4468-A755-B56A06D166AF}">
      <dgm:prSet/>
      <dgm:spPr/>
      <dgm:t>
        <a:bodyPr/>
        <a:lstStyle/>
        <a:p>
          <a:endParaRPr lang="es-EC"/>
        </a:p>
      </dgm:t>
    </dgm:pt>
    <dgm:pt modelId="{65A13AE3-C4C2-43CC-9A81-058FB94CCE1B}" type="sibTrans" cxnId="{52F83D8F-A5B4-4468-A755-B56A06D166AF}">
      <dgm:prSet/>
      <dgm:spPr/>
      <dgm:t>
        <a:bodyPr/>
        <a:lstStyle/>
        <a:p>
          <a:endParaRPr lang="es-EC"/>
        </a:p>
      </dgm:t>
    </dgm:pt>
    <dgm:pt modelId="{84546A29-E1EA-48E0-B8D6-701DCCB1D19E}" type="pres">
      <dgm:prSet presAssocID="{ADAE2B68-7AFA-4751-95AD-5F16D9B035CE}" presName="Name0" presStyleCnt="0">
        <dgm:presLayoutVars>
          <dgm:chPref val="1"/>
          <dgm:dir/>
          <dgm:animOne val="branch"/>
          <dgm:animLvl val="lvl"/>
          <dgm:resizeHandles val="exact"/>
        </dgm:presLayoutVars>
      </dgm:prSet>
      <dgm:spPr/>
      <dgm:t>
        <a:bodyPr/>
        <a:lstStyle/>
        <a:p>
          <a:endParaRPr lang="es-EC"/>
        </a:p>
      </dgm:t>
    </dgm:pt>
    <dgm:pt modelId="{A00A5265-F794-4A89-B5F0-C8752AFAB4BF}" type="pres">
      <dgm:prSet presAssocID="{6CA1A4DE-ADBB-4DDD-868D-A08DE2649355}" presName="root1" presStyleCnt="0"/>
      <dgm:spPr/>
    </dgm:pt>
    <dgm:pt modelId="{40303A5A-1E2C-4255-830C-BD4957967602}" type="pres">
      <dgm:prSet presAssocID="{6CA1A4DE-ADBB-4DDD-868D-A08DE2649355}" presName="LevelOneTextNode" presStyleLbl="node0" presStyleIdx="0" presStyleCnt="1" custScaleY="66187" custLinFactNeighborX="-57597" custLinFactNeighborY="-342">
        <dgm:presLayoutVars>
          <dgm:chPref val="3"/>
        </dgm:presLayoutVars>
      </dgm:prSet>
      <dgm:spPr/>
      <dgm:t>
        <a:bodyPr/>
        <a:lstStyle/>
        <a:p>
          <a:endParaRPr lang="es-EC"/>
        </a:p>
      </dgm:t>
    </dgm:pt>
    <dgm:pt modelId="{E14F25B4-64DB-499B-91EC-E0191FD3506D}" type="pres">
      <dgm:prSet presAssocID="{6CA1A4DE-ADBB-4DDD-868D-A08DE2649355}" presName="level2hierChild" presStyleCnt="0"/>
      <dgm:spPr/>
    </dgm:pt>
    <dgm:pt modelId="{48AB5E1E-FB3B-49FC-9E79-D76C656A8177}" type="pres">
      <dgm:prSet presAssocID="{91A38629-F04E-4A00-A933-ED6DF63815E6}" presName="conn2-1" presStyleLbl="parChTrans1D2" presStyleIdx="0" presStyleCnt="2"/>
      <dgm:spPr/>
      <dgm:t>
        <a:bodyPr/>
        <a:lstStyle/>
        <a:p>
          <a:endParaRPr lang="es-EC"/>
        </a:p>
      </dgm:t>
    </dgm:pt>
    <dgm:pt modelId="{379A0B01-E87E-4196-BC96-7208093F6257}" type="pres">
      <dgm:prSet presAssocID="{91A38629-F04E-4A00-A933-ED6DF63815E6}" presName="connTx" presStyleLbl="parChTrans1D2" presStyleIdx="0" presStyleCnt="2"/>
      <dgm:spPr/>
      <dgm:t>
        <a:bodyPr/>
        <a:lstStyle/>
        <a:p>
          <a:endParaRPr lang="es-EC"/>
        </a:p>
      </dgm:t>
    </dgm:pt>
    <dgm:pt modelId="{13832101-8A38-4F7D-BE31-F557C7D8D681}" type="pres">
      <dgm:prSet presAssocID="{D8310D94-FD51-417A-9606-63948D7F79E3}" presName="root2" presStyleCnt="0"/>
      <dgm:spPr/>
    </dgm:pt>
    <dgm:pt modelId="{CE24228F-36D5-4DC7-8D6D-32812B5CF39F}" type="pres">
      <dgm:prSet presAssocID="{D8310D94-FD51-417A-9606-63948D7F79E3}" presName="LevelTwoTextNode" presStyleLbl="node2" presStyleIdx="0" presStyleCnt="2" custScaleY="103213" custLinFactNeighborX="-10718" custLinFactNeighborY="-23969">
        <dgm:presLayoutVars>
          <dgm:chPref val="3"/>
        </dgm:presLayoutVars>
      </dgm:prSet>
      <dgm:spPr/>
      <dgm:t>
        <a:bodyPr/>
        <a:lstStyle/>
        <a:p>
          <a:endParaRPr lang="es-EC"/>
        </a:p>
      </dgm:t>
    </dgm:pt>
    <dgm:pt modelId="{37649D16-650F-401E-8A32-E409B29A5C25}" type="pres">
      <dgm:prSet presAssocID="{D8310D94-FD51-417A-9606-63948D7F79E3}" presName="level3hierChild" presStyleCnt="0"/>
      <dgm:spPr/>
    </dgm:pt>
    <dgm:pt modelId="{B83D86D9-F6C7-4134-B77B-9AF24FAF0ADB}" type="pres">
      <dgm:prSet presAssocID="{BFAB677A-DDA1-4DFD-BFF9-B15D1DC5ECEB}" presName="conn2-1" presStyleLbl="parChTrans1D3" presStyleIdx="0" presStyleCnt="6"/>
      <dgm:spPr/>
      <dgm:t>
        <a:bodyPr/>
        <a:lstStyle/>
        <a:p>
          <a:endParaRPr lang="es-EC"/>
        </a:p>
      </dgm:t>
    </dgm:pt>
    <dgm:pt modelId="{8480A15C-CFD6-4CD4-B43C-BFBB0195BE1F}" type="pres">
      <dgm:prSet presAssocID="{BFAB677A-DDA1-4DFD-BFF9-B15D1DC5ECEB}" presName="connTx" presStyleLbl="parChTrans1D3" presStyleIdx="0" presStyleCnt="6"/>
      <dgm:spPr/>
      <dgm:t>
        <a:bodyPr/>
        <a:lstStyle/>
        <a:p>
          <a:endParaRPr lang="es-EC"/>
        </a:p>
      </dgm:t>
    </dgm:pt>
    <dgm:pt modelId="{0135E7FB-9235-473D-85DF-F757571A7494}" type="pres">
      <dgm:prSet presAssocID="{B2CBEC01-DB7A-4CC1-8A54-FA99828F8788}" presName="root2" presStyleCnt="0"/>
      <dgm:spPr/>
    </dgm:pt>
    <dgm:pt modelId="{26C07AEC-FF2D-444D-A880-F199268E9817}" type="pres">
      <dgm:prSet presAssocID="{B2CBEC01-DB7A-4CC1-8A54-FA99828F8788}" presName="LevelTwoTextNode" presStyleLbl="node3" presStyleIdx="0" presStyleCnt="6">
        <dgm:presLayoutVars>
          <dgm:chPref val="3"/>
        </dgm:presLayoutVars>
      </dgm:prSet>
      <dgm:spPr/>
      <dgm:t>
        <a:bodyPr/>
        <a:lstStyle/>
        <a:p>
          <a:endParaRPr lang="es-EC"/>
        </a:p>
      </dgm:t>
    </dgm:pt>
    <dgm:pt modelId="{FC3A3380-4A3B-4F44-B88C-447D183AD74D}" type="pres">
      <dgm:prSet presAssocID="{B2CBEC01-DB7A-4CC1-8A54-FA99828F8788}" presName="level3hierChild" presStyleCnt="0"/>
      <dgm:spPr/>
    </dgm:pt>
    <dgm:pt modelId="{7D7364DE-AC51-4D20-BF8D-F44311683EF5}" type="pres">
      <dgm:prSet presAssocID="{31C65DB7-E929-4FF3-A7AF-7EC09FCB9291}" presName="conn2-1" presStyleLbl="parChTrans1D3" presStyleIdx="1" presStyleCnt="6"/>
      <dgm:spPr/>
      <dgm:t>
        <a:bodyPr/>
        <a:lstStyle/>
        <a:p>
          <a:endParaRPr lang="es-EC"/>
        </a:p>
      </dgm:t>
    </dgm:pt>
    <dgm:pt modelId="{C50F2E88-A2FB-4C7A-AD06-8BF7D609498A}" type="pres">
      <dgm:prSet presAssocID="{31C65DB7-E929-4FF3-A7AF-7EC09FCB9291}" presName="connTx" presStyleLbl="parChTrans1D3" presStyleIdx="1" presStyleCnt="6"/>
      <dgm:spPr/>
      <dgm:t>
        <a:bodyPr/>
        <a:lstStyle/>
        <a:p>
          <a:endParaRPr lang="es-EC"/>
        </a:p>
      </dgm:t>
    </dgm:pt>
    <dgm:pt modelId="{5AAD03F5-770E-49B1-BDC1-E4257618286B}" type="pres">
      <dgm:prSet presAssocID="{2E5D46C3-EF06-4410-9CF2-1F0C3B7AA228}" presName="root2" presStyleCnt="0"/>
      <dgm:spPr/>
    </dgm:pt>
    <dgm:pt modelId="{E3B82D94-43E7-4569-AC52-8A24EBF897B1}" type="pres">
      <dgm:prSet presAssocID="{2E5D46C3-EF06-4410-9CF2-1F0C3B7AA228}" presName="LevelTwoTextNode" presStyleLbl="node3" presStyleIdx="1" presStyleCnt="6">
        <dgm:presLayoutVars>
          <dgm:chPref val="3"/>
        </dgm:presLayoutVars>
      </dgm:prSet>
      <dgm:spPr/>
      <dgm:t>
        <a:bodyPr/>
        <a:lstStyle/>
        <a:p>
          <a:endParaRPr lang="es-EC"/>
        </a:p>
      </dgm:t>
    </dgm:pt>
    <dgm:pt modelId="{4243FE63-0A87-458F-968C-4EE85B0EB8C3}" type="pres">
      <dgm:prSet presAssocID="{2E5D46C3-EF06-4410-9CF2-1F0C3B7AA228}" presName="level3hierChild" presStyleCnt="0"/>
      <dgm:spPr/>
    </dgm:pt>
    <dgm:pt modelId="{4B37A805-91FF-4AFA-B57B-2DA664A9F055}" type="pres">
      <dgm:prSet presAssocID="{DA81941B-31EB-4987-9447-CDC234F77078}" presName="conn2-1" presStyleLbl="parChTrans1D3" presStyleIdx="2" presStyleCnt="6"/>
      <dgm:spPr/>
      <dgm:t>
        <a:bodyPr/>
        <a:lstStyle/>
        <a:p>
          <a:endParaRPr lang="es-EC"/>
        </a:p>
      </dgm:t>
    </dgm:pt>
    <dgm:pt modelId="{17EF4845-93AD-48D5-9AD0-860216352625}" type="pres">
      <dgm:prSet presAssocID="{DA81941B-31EB-4987-9447-CDC234F77078}" presName="connTx" presStyleLbl="parChTrans1D3" presStyleIdx="2" presStyleCnt="6"/>
      <dgm:spPr/>
      <dgm:t>
        <a:bodyPr/>
        <a:lstStyle/>
        <a:p>
          <a:endParaRPr lang="es-EC"/>
        </a:p>
      </dgm:t>
    </dgm:pt>
    <dgm:pt modelId="{4A877FDE-F780-43D6-8E91-A294D69B6519}" type="pres">
      <dgm:prSet presAssocID="{B22CAEF9-3715-486F-8F57-EA394B498323}" presName="root2" presStyleCnt="0"/>
      <dgm:spPr/>
    </dgm:pt>
    <dgm:pt modelId="{7FBF9694-62AF-43C6-A82A-BF7DFC7B87EF}" type="pres">
      <dgm:prSet presAssocID="{B22CAEF9-3715-486F-8F57-EA394B498323}" presName="LevelTwoTextNode" presStyleLbl="node3" presStyleIdx="2" presStyleCnt="6">
        <dgm:presLayoutVars>
          <dgm:chPref val="3"/>
        </dgm:presLayoutVars>
      </dgm:prSet>
      <dgm:spPr/>
      <dgm:t>
        <a:bodyPr/>
        <a:lstStyle/>
        <a:p>
          <a:endParaRPr lang="es-EC"/>
        </a:p>
      </dgm:t>
    </dgm:pt>
    <dgm:pt modelId="{E48EFB86-0D72-4615-B39A-62D9E9CC09B9}" type="pres">
      <dgm:prSet presAssocID="{B22CAEF9-3715-486F-8F57-EA394B498323}" presName="level3hierChild" presStyleCnt="0"/>
      <dgm:spPr/>
    </dgm:pt>
    <dgm:pt modelId="{3BA0681F-6FC5-48FB-9BD5-BC2DD014E565}" type="pres">
      <dgm:prSet presAssocID="{EB95E59D-716B-4ADB-8262-296D6BD4CEDB}" presName="conn2-1" presStyleLbl="parChTrans1D2" presStyleIdx="1" presStyleCnt="2"/>
      <dgm:spPr/>
      <dgm:t>
        <a:bodyPr/>
        <a:lstStyle/>
        <a:p>
          <a:endParaRPr lang="es-EC"/>
        </a:p>
      </dgm:t>
    </dgm:pt>
    <dgm:pt modelId="{1D898FB2-B48D-47A1-932A-2D65812163AB}" type="pres">
      <dgm:prSet presAssocID="{EB95E59D-716B-4ADB-8262-296D6BD4CEDB}" presName="connTx" presStyleLbl="parChTrans1D2" presStyleIdx="1" presStyleCnt="2"/>
      <dgm:spPr/>
      <dgm:t>
        <a:bodyPr/>
        <a:lstStyle/>
        <a:p>
          <a:endParaRPr lang="es-EC"/>
        </a:p>
      </dgm:t>
    </dgm:pt>
    <dgm:pt modelId="{342B656F-89D4-4A20-99C2-AD7692B42CC2}" type="pres">
      <dgm:prSet presAssocID="{40E805B5-03D8-4E98-9B83-89BDA98C3BE7}" presName="root2" presStyleCnt="0"/>
      <dgm:spPr/>
    </dgm:pt>
    <dgm:pt modelId="{814BF424-C973-455E-B267-C84A0E156B6B}" type="pres">
      <dgm:prSet presAssocID="{40E805B5-03D8-4E98-9B83-89BDA98C3BE7}" presName="LevelTwoTextNode" presStyleLbl="node2" presStyleIdx="1" presStyleCnt="2" custLinFactNeighborX="-10717" custLinFactNeighborY="4701">
        <dgm:presLayoutVars>
          <dgm:chPref val="3"/>
        </dgm:presLayoutVars>
      </dgm:prSet>
      <dgm:spPr/>
      <dgm:t>
        <a:bodyPr/>
        <a:lstStyle/>
        <a:p>
          <a:endParaRPr lang="es-EC"/>
        </a:p>
      </dgm:t>
    </dgm:pt>
    <dgm:pt modelId="{6A6A0566-D1D9-4ED1-9868-3257346BB308}" type="pres">
      <dgm:prSet presAssocID="{40E805B5-03D8-4E98-9B83-89BDA98C3BE7}" presName="level3hierChild" presStyleCnt="0"/>
      <dgm:spPr/>
    </dgm:pt>
    <dgm:pt modelId="{A2900038-61E7-41D2-9D66-4E4CA4B8BE7C}" type="pres">
      <dgm:prSet presAssocID="{99945F21-F33A-4C68-9C82-FE6112CC0617}" presName="conn2-1" presStyleLbl="parChTrans1D3" presStyleIdx="3" presStyleCnt="6"/>
      <dgm:spPr/>
      <dgm:t>
        <a:bodyPr/>
        <a:lstStyle/>
        <a:p>
          <a:endParaRPr lang="es-EC"/>
        </a:p>
      </dgm:t>
    </dgm:pt>
    <dgm:pt modelId="{AAE4FD6F-8D1F-47CF-B0FE-15FB751B0DE7}" type="pres">
      <dgm:prSet presAssocID="{99945F21-F33A-4C68-9C82-FE6112CC0617}" presName="connTx" presStyleLbl="parChTrans1D3" presStyleIdx="3" presStyleCnt="6"/>
      <dgm:spPr/>
      <dgm:t>
        <a:bodyPr/>
        <a:lstStyle/>
        <a:p>
          <a:endParaRPr lang="es-EC"/>
        </a:p>
      </dgm:t>
    </dgm:pt>
    <dgm:pt modelId="{1DAB50EF-EF4A-454F-940E-09A40701EE89}" type="pres">
      <dgm:prSet presAssocID="{12BE0F60-2CD7-4C1D-8D71-491C12D828F8}" presName="root2" presStyleCnt="0"/>
      <dgm:spPr/>
    </dgm:pt>
    <dgm:pt modelId="{DC656D49-B9E4-451F-8368-E34BC6F5E3C0}" type="pres">
      <dgm:prSet presAssocID="{12BE0F60-2CD7-4C1D-8D71-491C12D828F8}" presName="LevelTwoTextNode" presStyleLbl="node3" presStyleIdx="3" presStyleCnt="6" custScaleY="122847">
        <dgm:presLayoutVars>
          <dgm:chPref val="3"/>
        </dgm:presLayoutVars>
      </dgm:prSet>
      <dgm:spPr/>
      <dgm:t>
        <a:bodyPr/>
        <a:lstStyle/>
        <a:p>
          <a:endParaRPr lang="es-EC"/>
        </a:p>
      </dgm:t>
    </dgm:pt>
    <dgm:pt modelId="{2A7D51A0-42ED-468D-90B9-8779868C1EFF}" type="pres">
      <dgm:prSet presAssocID="{12BE0F60-2CD7-4C1D-8D71-491C12D828F8}" presName="level3hierChild" presStyleCnt="0"/>
      <dgm:spPr/>
    </dgm:pt>
    <dgm:pt modelId="{220175DE-2F33-42CB-9DA4-5F0539F3B4F5}" type="pres">
      <dgm:prSet presAssocID="{40053D23-347A-43DA-8C73-76E562F4ECC8}" presName="conn2-1" presStyleLbl="parChTrans1D3" presStyleIdx="4" presStyleCnt="6"/>
      <dgm:spPr/>
      <dgm:t>
        <a:bodyPr/>
        <a:lstStyle/>
        <a:p>
          <a:endParaRPr lang="es-EC"/>
        </a:p>
      </dgm:t>
    </dgm:pt>
    <dgm:pt modelId="{FD1A3BE6-26D2-450A-A0D6-5DB74F76B7A7}" type="pres">
      <dgm:prSet presAssocID="{40053D23-347A-43DA-8C73-76E562F4ECC8}" presName="connTx" presStyleLbl="parChTrans1D3" presStyleIdx="4" presStyleCnt="6"/>
      <dgm:spPr/>
      <dgm:t>
        <a:bodyPr/>
        <a:lstStyle/>
        <a:p>
          <a:endParaRPr lang="es-EC"/>
        </a:p>
      </dgm:t>
    </dgm:pt>
    <dgm:pt modelId="{C45C9FE8-EDF9-4532-9DB1-891C3C8AC5ED}" type="pres">
      <dgm:prSet presAssocID="{55D63414-99BD-4498-8FD7-4745E0323992}" presName="root2" presStyleCnt="0"/>
      <dgm:spPr/>
    </dgm:pt>
    <dgm:pt modelId="{F9691103-20C2-4A6F-925F-F2D2FB462783}" type="pres">
      <dgm:prSet presAssocID="{55D63414-99BD-4498-8FD7-4745E0323992}" presName="LevelTwoTextNode" presStyleLbl="node3" presStyleIdx="4" presStyleCnt="6">
        <dgm:presLayoutVars>
          <dgm:chPref val="3"/>
        </dgm:presLayoutVars>
      </dgm:prSet>
      <dgm:spPr/>
      <dgm:t>
        <a:bodyPr/>
        <a:lstStyle/>
        <a:p>
          <a:endParaRPr lang="es-EC"/>
        </a:p>
      </dgm:t>
    </dgm:pt>
    <dgm:pt modelId="{7B07BBAA-EA7C-4754-BAEC-7E2AB552DF36}" type="pres">
      <dgm:prSet presAssocID="{55D63414-99BD-4498-8FD7-4745E0323992}" presName="level3hierChild" presStyleCnt="0"/>
      <dgm:spPr/>
    </dgm:pt>
    <dgm:pt modelId="{9819D82C-E345-45C2-84E6-CA7C623330C9}" type="pres">
      <dgm:prSet presAssocID="{47062F9C-EAE9-4A95-9A3F-ED44B1F00CC2}" presName="conn2-1" presStyleLbl="parChTrans1D3" presStyleIdx="5" presStyleCnt="6"/>
      <dgm:spPr/>
      <dgm:t>
        <a:bodyPr/>
        <a:lstStyle/>
        <a:p>
          <a:endParaRPr lang="es-EC"/>
        </a:p>
      </dgm:t>
    </dgm:pt>
    <dgm:pt modelId="{ECC9FC80-598D-40BA-B8A3-8BA07A838D14}" type="pres">
      <dgm:prSet presAssocID="{47062F9C-EAE9-4A95-9A3F-ED44B1F00CC2}" presName="connTx" presStyleLbl="parChTrans1D3" presStyleIdx="5" presStyleCnt="6"/>
      <dgm:spPr/>
      <dgm:t>
        <a:bodyPr/>
        <a:lstStyle/>
        <a:p>
          <a:endParaRPr lang="es-EC"/>
        </a:p>
      </dgm:t>
    </dgm:pt>
    <dgm:pt modelId="{DFEA1987-8774-44F7-925D-82BACB5D560B}" type="pres">
      <dgm:prSet presAssocID="{DE9D03A5-BF31-41A4-AA53-4B646733A279}" presName="root2" presStyleCnt="0"/>
      <dgm:spPr/>
    </dgm:pt>
    <dgm:pt modelId="{204418C8-AEDA-4C4B-9C72-BA965F5CC972}" type="pres">
      <dgm:prSet presAssocID="{DE9D03A5-BF31-41A4-AA53-4B646733A279}" presName="LevelTwoTextNode" presStyleLbl="node3" presStyleIdx="5" presStyleCnt="6">
        <dgm:presLayoutVars>
          <dgm:chPref val="3"/>
        </dgm:presLayoutVars>
      </dgm:prSet>
      <dgm:spPr/>
      <dgm:t>
        <a:bodyPr/>
        <a:lstStyle/>
        <a:p>
          <a:endParaRPr lang="es-EC"/>
        </a:p>
      </dgm:t>
    </dgm:pt>
    <dgm:pt modelId="{1545F2AF-4B41-442E-B0F0-41672218D32F}" type="pres">
      <dgm:prSet presAssocID="{DE9D03A5-BF31-41A4-AA53-4B646733A279}" presName="level3hierChild" presStyleCnt="0"/>
      <dgm:spPr/>
    </dgm:pt>
  </dgm:ptLst>
  <dgm:cxnLst>
    <dgm:cxn modelId="{95B1C454-8F6B-42CA-BCE3-F1C61DA7015E}" srcId="{6CA1A4DE-ADBB-4DDD-868D-A08DE2649355}" destId="{40E805B5-03D8-4E98-9B83-89BDA98C3BE7}" srcOrd="1" destOrd="0" parTransId="{EB95E59D-716B-4ADB-8262-296D6BD4CEDB}" sibTransId="{5C047E34-2233-473B-AFBB-54BD07B2B580}"/>
    <dgm:cxn modelId="{EB87D652-B82F-4FB0-A6B7-DA638546213F}" srcId="{40E805B5-03D8-4E98-9B83-89BDA98C3BE7}" destId="{12BE0F60-2CD7-4C1D-8D71-491C12D828F8}" srcOrd="0" destOrd="0" parTransId="{99945F21-F33A-4C68-9C82-FE6112CC0617}" sibTransId="{25705F82-F1A5-4B73-94FF-59377B302B87}"/>
    <dgm:cxn modelId="{FE417D62-FE3A-44AD-A77B-847DE785ED17}" srcId="{D8310D94-FD51-417A-9606-63948D7F79E3}" destId="{B22CAEF9-3715-486F-8F57-EA394B498323}" srcOrd="2" destOrd="0" parTransId="{DA81941B-31EB-4987-9447-CDC234F77078}" sibTransId="{6D36D0ED-5BC3-4AF3-A04B-0D4017DC018F}"/>
    <dgm:cxn modelId="{CF66948F-EC9C-488E-A672-1B5306D3423F}" type="presOf" srcId="{DA81941B-31EB-4987-9447-CDC234F77078}" destId="{17EF4845-93AD-48D5-9AD0-860216352625}" srcOrd="1" destOrd="0" presId="urn:microsoft.com/office/officeart/2008/layout/HorizontalMultiLevelHierarchy"/>
    <dgm:cxn modelId="{E865656C-25EC-425A-9D2D-8C666B1AE487}" type="presOf" srcId="{DA81941B-31EB-4987-9447-CDC234F77078}" destId="{4B37A805-91FF-4AFA-B57B-2DA664A9F055}" srcOrd="0" destOrd="0" presId="urn:microsoft.com/office/officeart/2008/layout/HorizontalMultiLevelHierarchy"/>
    <dgm:cxn modelId="{B5283ED0-24AD-4C91-A9A1-B04E5CBC978F}" srcId="{40E805B5-03D8-4E98-9B83-89BDA98C3BE7}" destId="{55D63414-99BD-4498-8FD7-4745E0323992}" srcOrd="1" destOrd="0" parTransId="{40053D23-347A-43DA-8C73-76E562F4ECC8}" sibTransId="{83EBFC6E-7D86-422F-B939-AC46650D2AC2}"/>
    <dgm:cxn modelId="{9583B293-DFAA-47E2-8AE6-DEC3B8FA6ABD}" type="presOf" srcId="{6CA1A4DE-ADBB-4DDD-868D-A08DE2649355}" destId="{40303A5A-1E2C-4255-830C-BD4957967602}" srcOrd="0" destOrd="0" presId="urn:microsoft.com/office/officeart/2008/layout/HorizontalMultiLevelHierarchy"/>
    <dgm:cxn modelId="{E282DD8E-2C9A-4882-8524-A429D8B3A7A9}" type="presOf" srcId="{55D63414-99BD-4498-8FD7-4745E0323992}" destId="{F9691103-20C2-4A6F-925F-F2D2FB462783}" srcOrd="0" destOrd="0" presId="urn:microsoft.com/office/officeart/2008/layout/HorizontalMultiLevelHierarchy"/>
    <dgm:cxn modelId="{3B1D1F48-264C-4519-BB73-32A66A578D4F}" type="presOf" srcId="{47062F9C-EAE9-4A95-9A3F-ED44B1F00CC2}" destId="{9819D82C-E345-45C2-84E6-CA7C623330C9}" srcOrd="0" destOrd="0" presId="urn:microsoft.com/office/officeart/2008/layout/HorizontalMultiLevelHierarchy"/>
    <dgm:cxn modelId="{E423010B-4E08-49D3-B500-3A9603FC0049}" type="presOf" srcId="{BFAB677A-DDA1-4DFD-BFF9-B15D1DC5ECEB}" destId="{8480A15C-CFD6-4CD4-B43C-BFBB0195BE1F}" srcOrd="1" destOrd="0" presId="urn:microsoft.com/office/officeart/2008/layout/HorizontalMultiLevelHierarchy"/>
    <dgm:cxn modelId="{2835F997-901B-43FF-82A6-EEFBDADE4507}" type="presOf" srcId="{ADAE2B68-7AFA-4751-95AD-5F16D9B035CE}" destId="{84546A29-E1EA-48E0-B8D6-701DCCB1D19E}" srcOrd="0" destOrd="0" presId="urn:microsoft.com/office/officeart/2008/layout/HorizontalMultiLevelHierarchy"/>
    <dgm:cxn modelId="{F1B93C56-6E4D-404A-A801-EA11F30DB074}" type="presOf" srcId="{EB95E59D-716B-4ADB-8262-296D6BD4CEDB}" destId="{1D898FB2-B48D-47A1-932A-2D65812163AB}" srcOrd="1" destOrd="0" presId="urn:microsoft.com/office/officeart/2008/layout/HorizontalMultiLevelHierarchy"/>
    <dgm:cxn modelId="{8D0C7E0B-2C6C-4C9D-81AA-76CE6D65744A}" type="presOf" srcId="{40E805B5-03D8-4E98-9B83-89BDA98C3BE7}" destId="{814BF424-C973-455E-B267-C84A0E156B6B}" srcOrd="0" destOrd="0" presId="urn:microsoft.com/office/officeart/2008/layout/HorizontalMultiLevelHierarchy"/>
    <dgm:cxn modelId="{43646253-1A51-4BE5-89D6-8F3A8218D6D7}" type="presOf" srcId="{2E5D46C3-EF06-4410-9CF2-1F0C3B7AA228}" destId="{E3B82D94-43E7-4569-AC52-8A24EBF897B1}" srcOrd="0" destOrd="0" presId="urn:microsoft.com/office/officeart/2008/layout/HorizontalMultiLevelHierarchy"/>
    <dgm:cxn modelId="{BB90B2B2-15E2-40BC-BCF7-7F7DF002AE39}" type="presOf" srcId="{EB95E59D-716B-4ADB-8262-296D6BD4CEDB}" destId="{3BA0681F-6FC5-48FB-9BD5-BC2DD014E565}" srcOrd="0" destOrd="0" presId="urn:microsoft.com/office/officeart/2008/layout/HorizontalMultiLevelHierarchy"/>
    <dgm:cxn modelId="{E4D784FD-FD74-40D2-90B2-C40C0A0BA23A}" type="presOf" srcId="{BFAB677A-DDA1-4DFD-BFF9-B15D1DC5ECEB}" destId="{B83D86D9-F6C7-4134-B77B-9AF24FAF0ADB}" srcOrd="0" destOrd="0" presId="urn:microsoft.com/office/officeart/2008/layout/HorizontalMultiLevelHierarchy"/>
    <dgm:cxn modelId="{CDEDEB50-1210-46E8-8083-E19146AF5980}" type="presOf" srcId="{B2CBEC01-DB7A-4CC1-8A54-FA99828F8788}" destId="{26C07AEC-FF2D-444D-A880-F199268E9817}" srcOrd="0" destOrd="0" presId="urn:microsoft.com/office/officeart/2008/layout/HorizontalMultiLevelHierarchy"/>
    <dgm:cxn modelId="{C452B428-9608-4DD6-B0AA-FA6C030D5F34}" type="presOf" srcId="{40053D23-347A-43DA-8C73-76E562F4ECC8}" destId="{220175DE-2F33-42CB-9DA4-5F0539F3B4F5}" srcOrd="0" destOrd="0" presId="urn:microsoft.com/office/officeart/2008/layout/HorizontalMultiLevelHierarchy"/>
    <dgm:cxn modelId="{03E7434C-FA38-47C4-9376-350315A2D624}" type="presOf" srcId="{99945F21-F33A-4C68-9C82-FE6112CC0617}" destId="{AAE4FD6F-8D1F-47CF-B0FE-15FB751B0DE7}" srcOrd="1" destOrd="0" presId="urn:microsoft.com/office/officeart/2008/layout/HorizontalMultiLevelHierarchy"/>
    <dgm:cxn modelId="{52F83D8F-A5B4-4468-A755-B56A06D166AF}" srcId="{40E805B5-03D8-4E98-9B83-89BDA98C3BE7}" destId="{DE9D03A5-BF31-41A4-AA53-4B646733A279}" srcOrd="2" destOrd="0" parTransId="{47062F9C-EAE9-4A95-9A3F-ED44B1F00CC2}" sibTransId="{65A13AE3-C4C2-43CC-9A81-058FB94CCE1B}"/>
    <dgm:cxn modelId="{7585BE81-4890-4B82-8DDE-1B059F1C0A93}" type="presOf" srcId="{99945F21-F33A-4C68-9C82-FE6112CC0617}" destId="{A2900038-61E7-41D2-9D66-4E4CA4B8BE7C}" srcOrd="0" destOrd="0" presId="urn:microsoft.com/office/officeart/2008/layout/HorizontalMultiLevelHierarchy"/>
    <dgm:cxn modelId="{18A72C19-9573-480B-8DAD-9994273D435A}" type="presOf" srcId="{91A38629-F04E-4A00-A933-ED6DF63815E6}" destId="{379A0B01-E87E-4196-BC96-7208093F6257}" srcOrd="1" destOrd="0" presId="urn:microsoft.com/office/officeart/2008/layout/HorizontalMultiLevelHierarchy"/>
    <dgm:cxn modelId="{40249A97-7733-45EE-A7C6-29CFEDBCEF73}" type="presOf" srcId="{DE9D03A5-BF31-41A4-AA53-4B646733A279}" destId="{204418C8-AEDA-4C4B-9C72-BA965F5CC972}" srcOrd="0" destOrd="0" presId="urn:microsoft.com/office/officeart/2008/layout/HorizontalMultiLevelHierarchy"/>
    <dgm:cxn modelId="{67F7360A-0B2F-4BAE-8BEC-AD17587AE784}" srcId="{D8310D94-FD51-417A-9606-63948D7F79E3}" destId="{2E5D46C3-EF06-4410-9CF2-1F0C3B7AA228}" srcOrd="1" destOrd="0" parTransId="{31C65DB7-E929-4FF3-A7AF-7EC09FCB9291}" sibTransId="{9FD1F5BA-F848-4952-8D97-4CAEC6ABE4DF}"/>
    <dgm:cxn modelId="{6B75E2E6-AE2E-404B-8963-7965B3A3C0C4}" type="presOf" srcId="{91A38629-F04E-4A00-A933-ED6DF63815E6}" destId="{48AB5E1E-FB3B-49FC-9E79-D76C656A8177}" srcOrd="0" destOrd="0" presId="urn:microsoft.com/office/officeart/2008/layout/HorizontalMultiLevelHierarchy"/>
    <dgm:cxn modelId="{2788CBCE-E213-4D5C-BB1E-6609782B9503}" type="presOf" srcId="{47062F9C-EAE9-4A95-9A3F-ED44B1F00CC2}" destId="{ECC9FC80-598D-40BA-B8A3-8BA07A838D14}" srcOrd="1" destOrd="0" presId="urn:microsoft.com/office/officeart/2008/layout/HorizontalMultiLevelHierarchy"/>
    <dgm:cxn modelId="{C847EB53-1BA2-4F5A-A401-18A423AC38FF}" srcId="{6CA1A4DE-ADBB-4DDD-868D-A08DE2649355}" destId="{D8310D94-FD51-417A-9606-63948D7F79E3}" srcOrd="0" destOrd="0" parTransId="{91A38629-F04E-4A00-A933-ED6DF63815E6}" sibTransId="{11906CA5-131A-472F-BCFC-4E8D0294D398}"/>
    <dgm:cxn modelId="{8BF4855A-0D34-4983-BD6C-DBB56B8C2C19}" type="presOf" srcId="{31C65DB7-E929-4FF3-A7AF-7EC09FCB9291}" destId="{C50F2E88-A2FB-4C7A-AD06-8BF7D609498A}" srcOrd="1" destOrd="0" presId="urn:microsoft.com/office/officeart/2008/layout/HorizontalMultiLevelHierarchy"/>
    <dgm:cxn modelId="{5496269C-EA6E-4245-929C-DDDB876EFCC8}" srcId="{ADAE2B68-7AFA-4751-95AD-5F16D9B035CE}" destId="{6CA1A4DE-ADBB-4DDD-868D-A08DE2649355}" srcOrd="0" destOrd="0" parTransId="{ED61CE69-5A9D-486C-BF3B-1FB755DD677F}" sibTransId="{27249EB3-3679-4608-AFFA-28A2815C37AA}"/>
    <dgm:cxn modelId="{F518F5F6-92E0-48FF-8BE2-D38ADFE62666}" type="presOf" srcId="{31C65DB7-E929-4FF3-A7AF-7EC09FCB9291}" destId="{7D7364DE-AC51-4D20-BF8D-F44311683EF5}" srcOrd="0" destOrd="0" presId="urn:microsoft.com/office/officeart/2008/layout/HorizontalMultiLevelHierarchy"/>
    <dgm:cxn modelId="{C183B1FF-B10C-4DD1-8F0D-1EBF09F32E57}" srcId="{D8310D94-FD51-417A-9606-63948D7F79E3}" destId="{B2CBEC01-DB7A-4CC1-8A54-FA99828F8788}" srcOrd="0" destOrd="0" parTransId="{BFAB677A-DDA1-4DFD-BFF9-B15D1DC5ECEB}" sibTransId="{5C6E1219-0D3D-4382-B42E-5940F7FE9BAD}"/>
    <dgm:cxn modelId="{60FC77F4-A2AE-4D9B-9D31-6415989D8F2B}" type="presOf" srcId="{B22CAEF9-3715-486F-8F57-EA394B498323}" destId="{7FBF9694-62AF-43C6-A82A-BF7DFC7B87EF}" srcOrd="0" destOrd="0" presId="urn:microsoft.com/office/officeart/2008/layout/HorizontalMultiLevelHierarchy"/>
    <dgm:cxn modelId="{B2FD52AD-74F1-4151-99E7-E8DEDA485364}" type="presOf" srcId="{D8310D94-FD51-417A-9606-63948D7F79E3}" destId="{CE24228F-36D5-4DC7-8D6D-32812B5CF39F}" srcOrd="0" destOrd="0" presId="urn:microsoft.com/office/officeart/2008/layout/HorizontalMultiLevelHierarchy"/>
    <dgm:cxn modelId="{B86C62FA-20A9-49B8-8858-9D79474E2BDD}" type="presOf" srcId="{40053D23-347A-43DA-8C73-76E562F4ECC8}" destId="{FD1A3BE6-26D2-450A-A0D6-5DB74F76B7A7}" srcOrd="1" destOrd="0" presId="urn:microsoft.com/office/officeart/2008/layout/HorizontalMultiLevelHierarchy"/>
    <dgm:cxn modelId="{70E3FBDD-A2B3-4B54-B6F6-02B38B503E7D}" type="presOf" srcId="{12BE0F60-2CD7-4C1D-8D71-491C12D828F8}" destId="{DC656D49-B9E4-451F-8368-E34BC6F5E3C0}" srcOrd="0" destOrd="0" presId="urn:microsoft.com/office/officeart/2008/layout/HorizontalMultiLevelHierarchy"/>
    <dgm:cxn modelId="{1680E4D4-A65B-4E2A-BBC8-8CA0720A0DBC}" type="presParOf" srcId="{84546A29-E1EA-48E0-B8D6-701DCCB1D19E}" destId="{A00A5265-F794-4A89-B5F0-C8752AFAB4BF}" srcOrd="0" destOrd="0" presId="urn:microsoft.com/office/officeart/2008/layout/HorizontalMultiLevelHierarchy"/>
    <dgm:cxn modelId="{EC286273-8826-4D7D-8858-34C574F7CC29}" type="presParOf" srcId="{A00A5265-F794-4A89-B5F0-C8752AFAB4BF}" destId="{40303A5A-1E2C-4255-830C-BD4957967602}" srcOrd="0" destOrd="0" presId="urn:microsoft.com/office/officeart/2008/layout/HorizontalMultiLevelHierarchy"/>
    <dgm:cxn modelId="{7A39762C-2997-49DF-BFC9-518E96C2299A}" type="presParOf" srcId="{A00A5265-F794-4A89-B5F0-C8752AFAB4BF}" destId="{E14F25B4-64DB-499B-91EC-E0191FD3506D}" srcOrd="1" destOrd="0" presId="urn:microsoft.com/office/officeart/2008/layout/HorizontalMultiLevelHierarchy"/>
    <dgm:cxn modelId="{887116E5-E8C4-40FA-94B0-501A6A41400E}" type="presParOf" srcId="{E14F25B4-64DB-499B-91EC-E0191FD3506D}" destId="{48AB5E1E-FB3B-49FC-9E79-D76C656A8177}" srcOrd="0" destOrd="0" presId="urn:microsoft.com/office/officeart/2008/layout/HorizontalMultiLevelHierarchy"/>
    <dgm:cxn modelId="{85B97433-511E-4C9F-8E6B-FACD1C478384}" type="presParOf" srcId="{48AB5E1E-FB3B-49FC-9E79-D76C656A8177}" destId="{379A0B01-E87E-4196-BC96-7208093F6257}" srcOrd="0" destOrd="0" presId="urn:microsoft.com/office/officeart/2008/layout/HorizontalMultiLevelHierarchy"/>
    <dgm:cxn modelId="{A316A631-C9CB-42C1-9620-C5A3CC16AEA7}" type="presParOf" srcId="{E14F25B4-64DB-499B-91EC-E0191FD3506D}" destId="{13832101-8A38-4F7D-BE31-F557C7D8D681}" srcOrd="1" destOrd="0" presId="urn:microsoft.com/office/officeart/2008/layout/HorizontalMultiLevelHierarchy"/>
    <dgm:cxn modelId="{E91CD675-1F4D-4B1D-B39C-B51A98D78CEF}" type="presParOf" srcId="{13832101-8A38-4F7D-BE31-F557C7D8D681}" destId="{CE24228F-36D5-4DC7-8D6D-32812B5CF39F}" srcOrd="0" destOrd="0" presId="urn:microsoft.com/office/officeart/2008/layout/HorizontalMultiLevelHierarchy"/>
    <dgm:cxn modelId="{7D318B97-7157-4168-8AA4-70445A811712}" type="presParOf" srcId="{13832101-8A38-4F7D-BE31-F557C7D8D681}" destId="{37649D16-650F-401E-8A32-E409B29A5C25}" srcOrd="1" destOrd="0" presId="urn:microsoft.com/office/officeart/2008/layout/HorizontalMultiLevelHierarchy"/>
    <dgm:cxn modelId="{3CB48ECD-B96F-4851-AFBF-00370800A10A}" type="presParOf" srcId="{37649D16-650F-401E-8A32-E409B29A5C25}" destId="{B83D86D9-F6C7-4134-B77B-9AF24FAF0ADB}" srcOrd="0" destOrd="0" presId="urn:microsoft.com/office/officeart/2008/layout/HorizontalMultiLevelHierarchy"/>
    <dgm:cxn modelId="{1CFB8F7E-76AD-4C72-AB95-2B0D457E492C}" type="presParOf" srcId="{B83D86D9-F6C7-4134-B77B-9AF24FAF0ADB}" destId="{8480A15C-CFD6-4CD4-B43C-BFBB0195BE1F}" srcOrd="0" destOrd="0" presId="urn:microsoft.com/office/officeart/2008/layout/HorizontalMultiLevelHierarchy"/>
    <dgm:cxn modelId="{863F3AB5-0306-42EF-9668-251B9C16B8E1}" type="presParOf" srcId="{37649D16-650F-401E-8A32-E409B29A5C25}" destId="{0135E7FB-9235-473D-85DF-F757571A7494}" srcOrd="1" destOrd="0" presId="urn:microsoft.com/office/officeart/2008/layout/HorizontalMultiLevelHierarchy"/>
    <dgm:cxn modelId="{36076FB5-BFDF-4F35-B421-D1F3102C5075}" type="presParOf" srcId="{0135E7FB-9235-473D-85DF-F757571A7494}" destId="{26C07AEC-FF2D-444D-A880-F199268E9817}" srcOrd="0" destOrd="0" presId="urn:microsoft.com/office/officeart/2008/layout/HorizontalMultiLevelHierarchy"/>
    <dgm:cxn modelId="{97918550-0EC6-4439-BE6E-C5709BFEA979}" type="presParOf" srcId="{0135E7FB-9235-473D-85DF-F757571A7494}" destId="{FC3A3380-4A3B-4F44-B88C-447D183AD74D}" srcOrd="1" destOrd="0" presId="urn:microsoft.com/office/officeart/2008/layout/HorizontalMultiLevelHierarchy"/>
    <dgm:cxn modelId="{C51E41EC-0C19-4F3B-9E4A-9E0E1473E12D}" type="presParOf" srcId="{37649D16-650F-401E-8A32-E409B29A5C25}" destId="{7D7364DE-AC51-4D20-BF8D-F44311683EF5}" srcOrd="2" destOrd="0" presId="urn:microsoft.com/office/officeart/2008/layout/HorizontalMultiLevelHierarchy"/>
    <dgm:cxn modelId="{6FCE8A74-9453-46F7-8786-7E1059FB31BF}" type="presParOf" srcId="{7D7364DE-AC51-4D20-BF8D-F44311683EF5}" destId="{C50F2E88-A2FB-4C7A-AD06-8BF7D609498A}" srcOrd="0" destOrd="0" presId="urn:microsoft.com/office/officeart/2008/layout/HorizontalMultiLevelHierarchy"/>
    <dgm:cxn modelId="{BFD3B10B-6317-421E-841E-428D39A4767D}" type="presParOf" srcId="{37649D16-650F-401E-8A32-E409B29A5C25}" destId="{5AAD03F5-770E-49B1-BDC1-E4257618286B}" srcOrd="3" destOrd="0" presId="urn:microsoft.com/office/officeart/2008/layout/HorizontalMultiLevelHierarchy"/>
    <dgm:cxn modelId="{9D03499B-43A4-4813-A424-5E47A27CFE4B}" type="presParOf" srcId="{5AAD03F5-770E-49B1-BDC1-E4257618286B}" destId="{E3B82D94-43E7-4569-AC52-8A24EBF897B1}" srcOrd="0" destOrd="0" presId="urn:microsoft.com/office/officeart/2008/layout/HorizontalMultiLevelHierarchy"/>
    <dgm:cxn modelId="{13FB147B-A37D-4C70-8B77-92372709516C}" type="presParOf" srcId="{5AAD03F5-770E-49B1-BDC1-E4257618286B}" destId="{4243FE63-0A87-458F-968C-4EE85B0EB8C3}" srcOrd="1" destOrd="0" presId="urn:microsoft.com/office/officeart/2008/layout/HorizontalMultiLevelHierarchy"/>
    <dgm:cxn modelId="{0C17AC25-25C0-48DF-97BC-5CD4223B6101}" type="presParOf" srcId="{37649D16-650F-401E-8A32-E409B29A5C25}" destId="{4B37A805-91FF-4AFA-B57B-2DA664A9F055}" srcOrd="4" destOrd="0" presId="urn:microsoft.com/office/officeart/2008/layout/HorizontalMultiLevelHierarchy"/>
    <dgm:cxn modelId="{C07E192F-BE4C-43B1-B482-EE497FB85CC5}" type="presParOf" srcId="{4B37A805-91FF-4AFA-B57B-2DA664A9F055}" destId="{17EF4845-93AD-48D5-9AD0-860216352625}" srcOrd="0" destOrd="0" presId="urn:microsoft.com/office/officeart/2008/layout/HorizontalMultiLevelHierarchy"/>
    <dgm:cxn modelId="{E3CC81AB-34E8-4D5E-9DC0-BE7BE57C3BE0}" type="presParOf" srcId="{37649D16-650F-401E-8A32-E409B29A5C25}" destId="{4A877FDE-F780-43D6-8E91-A294D69B6519}" srcOrd="5" destOrd="0" presId="urn:microsoft.com/office/officeart/2008/layout/HorizontalMultiLevelHierarchy"/>
    <dgm:cxn modelId="{50696C59-5E27-4A3C-9A55-ADB0EB66D119}" type="presParOf" srcId="{4A877FDE-F780-43D6-8E91-A294D69B6519}" destId="{7FBF9694-62AF-43C6-A82A-BF7DFC7B87EF}" srcOrd="0" destOrd="0" presId="urn:microsoft.com/office/officeart/2008/layout/HorizontalMultiLevelHierarchy"/>
    <dgm:cxn modelId="{DE47D982-1B34-42D2-9905-C28F4DB773A6}" type="presParOf" srcId="{4A877FDE-F780-43D6-8E91-A294D69B6519}" destId="{E48EFB86-0D72-4615-B39A-62D9E9CC09B9}" srcOrd="1" destOrd="0" presId="urn:microsoft.com/office/officeart/2008/layout/HorizontalMultiLevelHierarchy"/>
    <dgm:cxn modelId="{F6E9D860-58F9-498E-9AEA-827036D83E7C}" type="presParOf" srcId="{E14F25B4-64DB-499B-91EC-E0191FD3506D}" destId="{3BA0681F-6FC5-48FB-9BD5-BC2DD014E565}" srcOrd="2" destOrd="0" presId="urn:microsoft.com/office/officeart/2008/layout/HorizontalMultiLevelHierarchy"/>
    <dgm:cxn modelId="{DF4D12EA-4DBC-433A-83EA-89C7AAD0B10D}" type="presParOf" srcId="{3BA0681F-6FC5-48FB-9BD5-BC2DD014E565}" destId="{1D898FB2-B48D-47A1-932A-2D65812163AB}" srcOrd="0" destOrd="0" presId="urn:microsoft.com/office/officeart/2008/layout/HorizontalMultiLevelHierarchy"/>
    <dgm:cxn modelId="{A2677715-B704-4D85-90B8-25223677163E}" type="presParOf" srcId="{E14F25B4-64DB-499B-91EC-E0191FD3506D}" destId="{342B656F-89D4-4A20-99C2-AD7692B42CC2}" srcOrd="3" destOrd="0" presId="urn:microsoft.com/office/officeart/2008/layout/HorizontalMultiLevelHierarchy"/>
    <dgm:cxn modelId="{2857BCDB-DD8B-4344-B32E-05C17A38AC45}" type="presParOf" srcId="{342B656F-89D4-4A20-99C2-AD7692B42CC2}" destId="{814BF424-C973-455E-B267-C84A0E156B6B}" srcOrd="0" destOrd="0" presId="urn:microsoft.com/office/officeart/2008/layout/HorizontalMultiLevelHierarchy"/>
    <dgm:cxn modelId="{74EF3583-A206-4B6D-9963-5B864AC61807}" type="presParOf" srcId="{342B656F-89D4-4A20-99C2-AD7692B42CC2}" destId="{6A6A0566-D1D9-4ED1-9868-3257346BB308}" srcOrd="1" destOrd="0" presId="urn:microsoft.com/office/officeart/2008/layout/HorizontalMultiLevelHierarchy"/>
    <dgm:cxn modelId="{B58D0439-C8F6-4E70-8853-D2ACA122462A}" type="presParOf" srcId="{6A6A0566-D1D9-4ED1-9868-3257346BB308}" destId="{A2900038-61E7-41D2-9D66-4E4CA4B8BE7C}" srcOrd="0" destOrd="0" presId="urn:microsoft.com/office/officeart/2008/layout/HorizontalMultiLevelHierarchy"/>
    <dgm:cxn modelId="{D6DF0CBF-DF97-45FE-B5B3-25ACF5B4E88E}" type="presParOf" srcId="{A2900038-61E7-41D2-9D66-4E4CA4B8BE7C}" destId="{AAE4FD6F-8D1F-47CF-B0FE-15FB751B0DE7}" srcOrd="0" destOrd="0" presId="urn:microsoft.com/office/officeart/2008/layout/HorizontalMultiLevelHierarchy"/>
    <dgm:cxn modelId="{5D2C4A5A-B8D9-4DCD-8C98-190E31D59A97}" type="presParOf" srcId="{6A6A0566-D1D9-4ED1-9868-3257346BB308}" destId="{1DAB50EF-EF4A-454F-940E-09A40701EE89}" srcOrd="1" destOrd="0" presId="urn:microsoft.com/office/officeart/2008/layout/HorizontalMultiLevelHierarchy"/>
    <dgm:cxn modelId="{C964158B-8C93-4456-9231-6E67A2343B75}" type="presParOf" srcId="{1DAB50EF-EF4A-454F-940E-09A40701EE89}" destId="{DC656D49-B9E4-451F-8368-E34BC6F5E3C0}" srcOrd="0" destOrd="0" presId="urn:microsoft.com/office/officeart/2008/layout/HorizontalMultiLevelHierarchy"/>
    <dgm:cxn modelId="{ABA816FF-6572-4727-ADD6-61F4F7B054E1}" type="presParOf" srcId="{1DAB50EF-EF4A-454F-940E-09A40701EE89}" destId="{2A7D51A0-42ED-468D-90B9-8779868C1EFF}" srcOrd="1" destOrd="0" presId="urn:microsoft.com/office/officeart/2008/layout/HorizontalMultiLevelHierarchy"/>
    <dgm:cxn modelId="{CE658A9C-64CA-488C-B09D-75427079E543}" type="presParOf" srcId="{6A6A0566-D1D9-4ED1-9868-3257346BB308}" destId="{220175DE-2F33-42CB-9DA4-5F0539F3B4F5}" srcOrd="2" destOrd="0" presId="urn:microsoft.com/office/officeart/2008/layout/HorizontalMultiLevelHierarchy"/>
    <dgm:cxn modelId="{D7A6ABCC-24D3-411A-9A3B-48CC9CD9D5EB}" type="presParOf" srcId="{220175DE-2F33-42CB-9DA4-5F0539F3B4F5}" destId="{FD1A3BE6-26D2-450A-A0D6-5DB74F76B7A7}" srcOrd="0" destOrd="0" presId="urn:microsoft.com/office/officeart/2008/layout/HorizontalMultiLevelHierarchy"/>
    <dgm:cxn modelId="{D663FE9A-A8E1-4FD0-AA25-A05486B16D44}" type="presParOf" srcId="{6A6A0566-D1D9-4ED1-9868-3257346BB308}" destId="{C45C9FE8-EDF9-4532-9DB1-891C3C8AC5ED}" srcOrd="3" destOrd="0" presId="urn:microsoft.com/office/officeart/2008/layout/HorizontalMultiLevelHierarchy"/>
    <dgm:cxn modelId="{D2664931-3CF6-4942-9EDF-C460D9F685D5}" type="presParOf" srcId="{C45C9FE8-EDF9-4532-9DB1-891C3C8AC5ED}" destId="{F9691103-20C2-4A6F-925F-F2D2FB462783}" srcOrd="0" destOrd="0" presId="urn:microsoft.com/office/officeart/2008/layout/HorizontalMultiLevelHierarchy"/>
    <dgm:cxn modelId="{6E05826E-3F5A-4386-8CD9-501B21A34B33}" type="presParOf" srcId="{C45C9FE8-EDF9-4532-9DB1-891C3C8AC5ED}" destId="{7B07BBAA-EA7C-4754-BAEC-7E2AB552DF36}" srcOrd="1" destOrd="0" presId="urn:microsoft.com/office/officeart/2008/layout/HorizontalMultiLevelHierarchy"/>
    <dgm:cxn modelId="{0B87D0AD-5F78-488F-8284-EC8D75605288}" type="presParOf" srcId="{6A6A0566-D1D9-4ED1-9868-3257346BB308}" destId="{9819D82C-E345-45C2-84E6-CA7C623330C9}" srcOrd="4" destOrd="0" presId="urn:microsoft.com/office/officeart/2008/layout/HorizontalMultiLevelHierarchy"/>
    <dgm:cxn modelId="{B8DF5E6D-4C5E-4A90-98CD-0DD7E0126BB3}" type="presParOf" srcId="{9819D82C-E345-45C2-84E6-CA7C623330C9}" destId="{ECC9FC80-598D-40BA-B8A3-8BA07A838D14}" srcOrd="0" destOrd="0" presId="urn:microsoft.com/office/officeart/2008/layout/HorizontalMultiLevelHierarchy"/>
    <dgm:cxn modelId="{108F4EC6-A284-4F1B-B71F-F126A23299C5}" type="presParOf" srcId="{6A6A0566-D1D9-4ED1-9868-3257346BB308}" destId="{DFEA1987-8774-44F7-925D-82BACB5D560B}" srcOrd="5" destOrd="0" presId="urn:microsoft.com/office/officeart/2008/layout/HorizontalMultiLevelHierarchy"/>
    <dgm:cxn modelId="{43E143D1-21E4-4659-84E2-C19B9DF5B908}" type="presParOf" srcId="{DFEA1987-8774-44F7-925D-82BACB5D560B}" destId="{204418C8-AEDA-4C4B-9C72-BA965F5CC972}" srcOrd="0" destOrd="0" presId="urn:microsoft.com/office/officeart/2008/layout/HorizontalMultiLevelHierarchy"/>
    <dgm:cxn modelId="{F0A336F4-5E30-48B4-B416-E9A98576A993}" type="presParOf" srcId="{DFEA1987-8774-44F7-925D-82BACB5D560B}" destId="{1545F2AF-4B41-442E-B0F0-41672218D32F}"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0466D67-77BC-4F36-9478-A8D6DA92C7A2}" type="doc">
      <dgm:prSet loTypeId="urn:microsoft.com/office/officeart/2005/8/layout/hierarchy6" loCatId="hierarchy" qsTypeId="urn:microsoft.com/office/officeart/2005/8/quickstyle/simple3" qsCatId="simple" csTypeId="urn:microsoft.com/office/officeart/2005/8/colors/accent1_2" csCatId="accent1" phldr="1"/>
      <dgm:spPr/>
      <dgm:t>
        <a:bodyPr/>
        <a:lstStyle/>
        <a:p>
          <a:endParaRPr lang="es-EC"/>
        </a:p>
      </dgm:t>
    </dgm:pt>
    <dgm:pt modelId="{DBD97F21-B0FB-4B1B-87F6-92B2F3958D40}">
      <dgm:prSet phldrT="[Texto]" custT="1"/>
      <dgm:spPr/>
      <dgm:t>
        <a:bodyPr/>
        <a:lstStyle/>
        <a:p>
          <a:r>
            <a:rPr lang="es-EC" sz="1600" b="1" dirty="0"/>
            <a:t>Intermitencia productiva</a:t>
          </a:r>
        </a:p>
      </dgm:t>
    </dgm:pt>
    <dgm:pt modelId="{63A548F1-5345-4EE4-B7B0-3C7E84CA6AD3}" type="parTrans" cxnId="{91A7E372-563B-402B-9121-0D951D7C7EC0}">
      <dgm:prSet/>
      <dgm:spPr/>
      <dgm:t>
        <a:bodyPr/>
        <a:lstStyle/>
        <a:p>
          <a:endParaRPr lang="es-EC"/>
        </a:p>
      </dgm:t>
    </dgm:pt>
    <dgm:pt modelId="{FD0701D0-1542-458E-AAEE-7293B5BEB613}" type="sibTrans" cxnId="{91A7E372-563B-402B-9121-0D951D7C7EC0}">
      <dgm:prSet/>
      <dgm:spPr/>
      <dgm:t>
        <a:bodyPr/>
        <a:lstStyle/>
        <a:p>
          <a:endParaRPr lang="es-EC"/>
        </a:p>
      </dgm:t>
    </dgm:pt>
    <dgm:pt modelId="{3518C878-ED38-402A-A316-D0B03E8D2AA0}">
      <dgm:prSet phldrT="[Texto]" custT="1"/>
      <dgm:spPr/>
      <dgm:t>
        <a:bodyPr/>
        <a:lstStyle/>
        <a:p>
          <a:r>
            <a:rPr lang="es-EC" sz="1600" b="1"/>
            <a:t>Lote de trabajo (job lot</a:t>
          </a:r>
          <a:r>
            <a:rPr lang="es-EC" sz="1600"/>
            <a:t>)</a:t>
          </a:r>
        </a:p>
      </dgm:t>
    </dgm:pt>
    <dgm:pt modelId="{B8FFEA2B-F782-420A-8E84-D9B54FE410FA}" type="parTrans" cxnId="{0241B521-DD9F-44FF-B288-A357A0211654}">
      <dgm:prSet/>
      <dgm:spPr/>
      <dgm:t>
        <a:bodyPr/>
        <a:lstStyle/>
        <a:p>
          <a:endParaRPr lang="es-EC"/>
        </a:p>
      </dgm:t>
    </dgm:pt>
    <dgm:pt modelId="{1664069E-CD94-4A9E-8C75-B4FB6FC5906C}" type="sibTrans" cxnId="{0241B521-DD9F-44FF-B288-A357A0211654}">
      <dgm:prSet/>
      <dgm:spPr/>
      <dgm:t>
        <a:bodyPr/>
        <a:lstStyle/>
        <a:p>
          <a:endParaRPr lang="es-EC"/>
        </a:p>
      </dgm:t>
    </dgm:pt>
    <dgm:pt modelId="{2BD76D47-75D2-4A71-860B-54B12D0768B6}">
      <dgm:prSet phldrT="[Texto]" custT="1"/>
      <dgm:spPr/>
      <dgm:t>
        <a:bodyPr/>
        <a:lstStyle/>
        <a:p>
          <a:r>
            <a:rPr lang="es-EC" sz="1600" b="1"/>
            <a:t>Serie (large batch)</a:t>
          </a:r>
        </a:p>
      </dgm:t>
    </dgm:pt>
    <dgm:pt modelId="{D5EE98CA-3F21-4FD9-A137-5B9615C73285}" type="parTrans" cxnId="{26A08C17-5340-4EFC-A4DD-E905D1E7C3BE}">
      <dgm:prSet/>
      <dgm:spPr/>
      <dgm:t>
        <a:bodyPr/>
        <a:lstStyle/>
        <a:p>
          <a:endParaRPr lang="es-EC"/>
        </a:p>
      </dgm:t>
    </dgm:pt>
    <dgm:pt modelId="{09F7838C-3D7E-4915-A905-35BF278DF22E}" type="sibTrans" cxnId="{26A08C17-5340-4EFC-A4DD-E905D1E7C3BE}">
      <dgm:prSet/>
      <dgm:spPr/>
      <dgm:t>
        <a:bodyPr/>
        <a:lstStyle/>
        <a:p>
          <a:endParaRPr lang="es-EC"/>
        </a:p>
      </dgm:t>
    </dgm:pt>
    <dgm:pt modelId="{FA93E3B0-0689-41D7-B3A2-131B4B03D7F7}">
      <dgm:prSet phldrT="[Texto]" custT="1"/>
      <dgm:spPr/>
      <dgm:t>
        <a:bodyPr/>
        <a:lstStyle/>
        <a:p>
          <a:r>
            <a:rPr lang="es-EC" sz="1600" b="1" dirty="0"/>
            <a:t>Masivo (</a:t>
          </a:r>
          <a:r>
            <a:rPr lang="es-EC" sz="1600" b="1" dirty="0" err="1"/>
            <a:t>mass</a:t>
          </a:r>
          <a:r>
            <a:rPr lang="es-EC" sz="1600" b="1" dirty="0"/>
            <a:t> </a:t>
          </a:r>
          <a:r>
            <a:rPr lang="es-EC" sz="1600" b="1" dirty="0" err="1"/>
            <a:t>production</a:t>
          </a:r>
          <a:r>
            <a:rPr lang="es-EC" sz="1600" dirty="0"/>
            <a:t>)</a:t>
          </a:r>
        </a:p>
      </dgm:t>
    </dgm:pt>
    <dgm:pt modelId="{0DA62254-07B9-419A-A618-A5F3035CA88C}" type="parTrans" cxnId="{F26AB6C8-77F9-472B-B51A-5BBC8F7DF8B7}">
      <dgm:prSet/>
      <dgm:spPr/>
      <dgm:t>
        <a:bodyPr/>
        <a:lstStyle/>
        <a:p>
          <a:endParaRPr lang="es-EC"/>
        </a:p>
      </dgm:t>
    </dgm:pt>
    <dgm:pt modelId="{465F306C-D091-465B-98F1-31EB6F32947E}" type="sibTrans" cxnId="{F26AB6C8-77F9-472B-B51A-5BBC8F7DF8B7}">
      <dgm:prSet/>
      <dgm:spPr/>
      <dgm:t>
        <a:bodyPr/>
        <a:lstStyle/>
        <a:p>
          <a:endParaRPr lang="es-EC"/>
        </a:p>
      </dgm:t>
    </dgm:pt>
    <dgm:pt modelId="{7EF22001-70BC-47C3-8986-2D29420702A7}">
      <dgm:prSet custT="1"/>
      <dgm:spPr/>
      <dgm:t>
        <a:bodyPr/>
        <a:lstStyle/>
        <a:p>
          <a:pPr algn="ctr"/>
          <a:r>
            <a:rPr lang="es-EC" sz="1600" dirty="0" err="1" smtClean="0"/>
            <a:t>Volúmen</a:t>
          </a:r>
          <a:r>
            <a:rPr lang="es-EC" sz="1600" dirty="0" smtClean="0"/>
            <a:t> </a:t>
          </a:r>
          <a:r>
            <a:rPr lang="es-EC" sz="1600" dirty="0"/>
            <a:t>de productos iguales es pequeño, corrida de producción corta y maquinaria general</a:t>
          </a:r>
        </a:p>
      </dgm:t>
    </dgm:pt>
    <dgm:pt modelId="{4DA163B7-0947-4599-AE7A-F82A1130ED65}" type="parTrans" cxnId="{3411B662-C8DA-4CF9-8B65-A32E011B424C}">
      <dgm:prSet/>
      <dgm:spPr/>
      <dgm:t>
        <a:bodyPr/>
        <a:lstStyle/>
        <a:p>
          <a:endParaRPr lang="es-EC"/>
        </a:p>
      </dgm:t>
    </dgm:pt>
    <dgm:pt modelId="{9482B9F5-7324-4CB4-99BB-A0229E2A2A9B}" type="sibTrans" cxnId="{3411B662-C8DA-4CF9-8B65-A32E011B424C}">
      <dgm:prSet/>
      <dgm:spPr/>
      <dgm:t>
        <a:bodyPr/>
        <a:lstStyle/>
        <a:p>
          <a:endParaRPr lang="es-EC"/>
        </a:p>
      </dgm:t>
    </dgm:pt>
    <dgm:pt modelId="{E8EC68F1-B8B9-4871-B476-DDB60513C527}">
      <dgm:prSet custT="1"/>
      <dgm:spPr/>
      <dgm:t>
        <a:bodyPr/>
        <a:lstStyle/>
        <a:p>
          <a:pPr algn="ctr"/>
          <a:r>
            <a:rPr lang="es-EC" sz="1600" dirty="0" err="1" smtClean="0"/>
            <a:t>Volúmen</a:t>
          </a:r>
          <a:r>
            <a:rPr lang="es-EC" sz="1600" dirty="0" smtClean="0"/>
            <a:t> </a:t>
          </a:r>
          <a:r>
            <a:rPr lang="es-EC" sz="1600" dirty="0"/>
            <a:t>de productos iguales es mayor, recursos especializados, corridas de producción mayores</a:t>
          </a:r>
        </a:p>
      </dgm:t>
    </dgm:pt>
    <dgm:pt modelId="{E73BFBC8-FA50-4A5D-ABAE-E89876FD453E}" type="parTrans" cxnId="{E392EA57-CAAC-41E1-B9A0-5295723505AB}">
      <dgm:prSet/>
      <dgm:spPr/>
      <dgm:t>
        <a:bodyPr/>
        <a:lstStyle/>
        <a:p>
          <a:endParaRPr lang="es-EC"/>
        </a:p>
      </dgm:t>
    </dgm:pt>
    <dgm:pt modelId="{BCCC8C8C-0743-4355-A1A6-B7204DD67F5A}" type="sibTrans" cxnId="{E392EA57-CAAC-41E1-B9A0-5295723505AB}">
      <dgm:prSet/>
      <dgm:spPr/>
      <dgm:t>
        <a:bodyPr/>
        <a:lstStyle/>
        <a:p>
          <a:endParaRPr lang="es-EC"/>
        </a:p>
      </dgm:t>
    </dgm:pt>
    <dgm:pt modelId="{A3112789-79BF-4CA9-9B62-7098E2C441C1}">
      <dgm:prSet custT="1"/>
      <dgm:spPr/>
      <dgm:t>
        <a:bodyPr/>
        <a:lstStyle/>
        <a:p>
          <a:pPr algn="ctr"/>
          <a:r>
            <a:rPr lang="es-EC" sz="1600" dirty="0" smtClean="0"/>
            <a:t>Producción </a:t>
          </a:r>
          <a:r>
            <a:rPr lang="es-EC" sz="1600" dirty="0"/>
            <a:t>asociada con </a:t>
          </a:r>
          <a:r>
            <a:rPr lang="es-EC" sz="1600" dirty="0" smtClean="0"/>
            <a:t>líneas </a:t>
          </a:r>
          <a:r>
            <a:rPr lang="es-EC" sz="1600" dirty="0"/>
            <a:t>de ensamblaje, corridas de producción muy larga, equipos especializados</a:t>
          </a:r>
        </a:p>
      </dgm:t>
    </dgm:pt>
    <dgm:pt modelId="{9FD629AE-A819-4F84-B3B4-21791C613AC9}" type="parTrans" cxnId="{F9DF46BE-85FD-4F5D-9437-C905D5CAC715}">
      <dgm:prSet/>
      <dgm:spPr/>
      <dgm:t>
        <a:bodyPr/>
        <a:lstStyle/>
        <a:p>
          <a:endParaRPr lang="es-EC"/>
        </a:p>
      </dgm:t>
    </dgm:pt>
    <dgm:pt modelId="{01DDCBE7-C0A9-4C88-BA61-9624207E39DB}" type="sibTrans" cxnId="{F9DF46BE-85FD-4F5D-9437-C905D5CAC715}">
      <dgm:prSet/>
      <dgm:spPr/>
      <dgm:t>
        <a:bodyPr/>
        <a:lstStyle/>
        <a:p>
          <a:endParaRPr lang="es-EC"/>
        </a:p>
      </dgm:t>
    </dgm:pt>
    <dgm:pt modelId="{E3B23B52-0783-4C44-9A13-5AB797AB5D09}" type="pres">
      <dgm:prSet presAssocID="{30466D67-77BC-4F36-9478-A8D6DA92C7A2}" presName="mainComposite" presStyleCnt="0">
        <dgm:presLayoutVars>
          <dgm:chPref val="1"/>
          <dgm:dir/>
          <dgm:animOne val="branch"/>
          <dgm:animLvl val="lvl"/>
          <dgm:resizeHandles val="exact"/>
        </dgm:presLayoutVars>
      </dgm:prSet>
      <dgm:spPr/>
      <dgm:t>
        <a:bodyPr/>
        <a:lstStyle/>
        <a:p>
          <a:endParaRPr lang="es-EC"/>
        </a:p>
      </dgm:t>
    </dgm:pt>
    <dgm:pt modelId="{652483B9-F432-4211-A703-86C3116E3DCB}" type="pres">
      <dgm:prSet presAssocID="{30466D67-77BC-4F36-9478-A8D6DA92C7A2}" presName="hierFlow" presStyleCnt="0"/>
      <dgm:spPr/>
    </dgm:pt>
    <dgm:pt modelId="{EA0EA837-A159-4B6A-9BE3-A0AE7CEE310C}" type="pres">
      <dgm:prSet presAssocID="{30466D67-77BC-4F36-9478-A8D6DA92C7A2}" presName="hierChild1" presStyleCnt="0">
        <dgm:presLayoutVars>
          <dgm:chPref val="1"/>
          <dgm:animOne val="branch"/>
          <dgm:animLvl val="lvl"/>
        </dgm:presLayoutVars>
      </dgm:prSet>
      <dgm:spPr/>
    </dgm:pt>
    <dgm:pt modelId="{4B3F0FDF-2D1A-4B52-8A06-CB07C01963DD}" type="pres">
      <dgm:prSet presAssocID="{DBD97F21-B0FB-4B1B-87F6-92B2F3958D40}" presName="Name14" presStyleCnt="0"/>
      <dgm:spPr/>
    </dgm:pt>
    <dgm:pt modelId="{F755ED2E-5D8C-45F0-A259-4F6F6857F69C}" type="pres">
      <dgm:prSet presAssocID="{DBD97F21-B0FB-4B1B-87F6-92B2F3958D40}" presName="level1Shape" presStyleLbl="node0" presStyleIdx="0" presStyleCnt="1" custScaleX="123313" custScaleY="41361" custLinFactNeighborX="-2728">
        <dgm:presLayoutVars>
          <dgm:chPref val="3"/>
        </dgm:presLayoutVars>
      </dgm:prSet>
      <dgm:spPr/>
      <dgm:t>
        <a:bodyPr/>
        <a:lstStyle/>
        <a:p>
          <a:endParaRPr lang="es-EC"/>
        </a:p>
      </dgm:t>
    </dgm:pt>
    <dgm:pt modelId="{22238DAF-A20F-4F9D-B1D8-643565069EF1}" type="pres">
      <dgm:prSet presAssocID="{DBD97F21-B0FB-4B1B-87F6-92B2F3958D40}" presName="hierChild2" presStyleCnt="0"/>
      <dgm:spPr/>
    </dgm:pt>
    <dgm:pt modelId="{E18D2342-F61F-478D-AB9F-F68FA33562CA}" type="pres">
      <dgm:prSet presAssocID="{B8FFEA2B-F782-420A-8E84-D9B54FE410FA}" presName="Name19" presStyleLbl="parChTrans1D2" presStyleIdx="0" presStyleCnt="3"/>
      <dgm:spPr/>
      <dgm:t>
        <a:bodyPr/>
        <a:lstStyle/>
        <a:p>
          <a:endParaRPr lang="es-EC"/>
        </a:p>
      </dgm:t>
    </dgm:pt>
    <dgm:pt modelId="{EF7CCFC1-E679-4DAE-9FC8-D67AF7516A89}" type="pres">
      <dgm:prSet presAssocID="{3518C878-ED38-402A-A316-D0B03E8D2AA0}" presName="Name21" presStyleCnt="0"/>
      <dgm:spPr/>
    </dgm:pt>
    <dgm:pt modelId="{3C843063-38A8-4A3F-B19F-A305504933FB}" type="pres">
      <dgm:prSet presAssocID="{3518C878-ED38-402A-A316-D0B03E8D2AA0}" presName="level2Shape" presStyleLbl="node2" presStyleIdx="0" presStyleCnt="3" custScaleY="37654"/>
      <dgm:spPr/>
      <dgm:t>
        <a:bodyPr/>
        <a:lstStyle/>
        <a:p>
          <a:endParaRPr lang="es-EC"/>
        </a:p>
      </dgm:t>
    </dgm:pt>
    <dgm:pt modelId="{A8AC5E6F-FB0B-402E-B922-EB0873882A35}" type="pres">
      <dgm:prSet presAssocID="{3518C878-ED38-402A-A316-D0B03E8D2AA0}" presName="hierChild3" presStyleCnt="0"/>
      <dgm:spPr/>
    </dgm:pt>
    <dgm:pt modelId="{42263F90-5B42-4ABB-937D-FCD98BDC192A}" type="pres">
      <dgm:prSet presAssocID="{4DA163B7-0947-4599-AE7A-F82A1130ED65}" presName="Name19" presStyleLbl="parChTrans1D3" presStyleIdx="0" presStyleCnt="3"/>
      <dgm:spPr/>
      <dgm:t>
        <a:bodyPr/>
        <a:lstStyle/>
        <a:p>
          <a:endParaRPr lang="es-EC"/>
        </a:p>
      </dgm:t>
    </dgm:pt>
    <dgm:pt modelId="{8730269F-E6F9-4856-9702-2CFD45E1CC3C}" type="pres">
      <dgm:prSet presAssocID="{7EF22001-70BC-47C3-8986-2D29420702A7}" presName="Name21" presStyleCnt="0"/>
      <dgm:spPr/>
    </dgm:pt>
    <dgm:pt modelId="{8F7669CB-AFB7-4DF9-8F93-B5E2DA707E62}" type="pres">
      <dgm:prSet presAssocID="{7EF22001-70BC-47C3-8986-2D29420702A7}" presName="level2Shape" presStyleLbl="node3" presStyleIdx="0" presStyleCnt="3" custScaleX="104028" custScaleY="101851"/>
      <dgm:spPr/>
      <dgm:t>
        <a:bodyPr/>
        <a:lstStyle/>
        <a:p>
          <a:endParaRPr lang="es-EC"/>
        </a:p>
      </dgm:t>
    </dgm:pt>
    <dgm:pt modelId="{A9AF9F99-F641-4509-89D3-C1972323F326}" type="pres">
      <dgm:prSet presAssocID="{7EF22001-70BC-47C3-8986-2D29420702A7}" presName="hierChild3" presStyleCnt="0"/>
      <dgm:spPr/>
    </dgm:pt>
    <dgm:pt modelId="{39AA1E13-D5B9-434E-A3E0-AF101DC6D899}" type="pres">
      <dgm:prSet presAssocID="{D5EE98CA-3F21-4FD9-A137-5B9615C73285}" presName="Name19" presStyleLbl="parChTrans1D2" presStyleIdx="1" presStyleCnt="3"/>
      <dgm:spPr/>
      <dgm:t>
        <a:bodyPr/>
        <a:lstStyle/>
        <a:p>
          <a:endParaRPr lang="es-EC"/>
        </a:p>
      </dgm:t>
    </dgm:pt>
    <dgm:pt modelId="{6E5B47A5-3A0D-44C5-8995-6E91BA4DAC8E}" type="pres">
      <dgm:prSet presAssocID="{2BD76D47-75D2-4A71-860B-54B12D0768B6}" presName="Name21" presStyleCnt="0"/>
      <dgm:spPr/>
    </dgm:pt>
    <dgm:pt modelId="{7116753F-3951-4FF1-B258-50D335E4C096}" type="pres">
      <dgm:prSet presAssocID="{2BD76D47-75D2-4A71-860B-54B12D0768B6}" presName="level2Shape" presStyleLbl="node2" presStyleIdx="1" presStyleCnt="3" custScaleY="31393"/>
      <dgm:spPr/>
      <dgm:t>
        <a:bodyPr/>
        <a:lstStyle/>
        <a:p>
          <a:endParaRPr lang="es-EC"/>
        </a:p>
      </dgm:t>
    </dgm:pt>
    <dgm:pt modelId="{6745C0EF-7DE4-4385-A235-3A5950D863F7}" type="pres">
      <dgm:prSet presAssocID="{2BD76D47-75D2-4A71-860B-54B12D0768B6}" presName="hierChild3" presStyleCnt="0"/>
      <dgm:spPr/>
    </dgm:pt>
    <dgm:pt modelId="{3011938B-CCE3-4A2E-A300-119699908EBB}" type="pres">
      <dgm:prSet presAssocID="{E73BFBC8-FA50-4A5D-ABAE-E89876FD453E}" presName="Name19" presStyleLbl="parChTrans1D3" presStyleIdx="1" presStyleCnt="3"/>
      <dgm:spPr/>
      <dgm:t>
        <a:bodyPr/>
        <a:lstStyle/>
        <a:p>
          <a:endParaRPr lang="es-EC"/>
        </a:p>
      </dgm:t>
    </dgm:pt>
    <dgm:pt modelId="{31F1150E-D1EE-43E1-A006-A91FDC486A4B}" type="pres">
      <dgm:prSet presAssocID="{E8EC68F1-B8B9-4871-B476-DDB60513C527}" presName="Name21" presStyleCnt="0"/>
      <dgm:spPr/>
    </dgm:pt>
    <dgm:pt modelId="{10622C94-3692-49C3-807C-0BAFE06DE1FE}" type="pres">
      <dgm:prSet presAssocID="{E8EC68F1-B8B9-4871-B476-DDB60513C527}" presName="level2Shape" presStyleLbl="node3" presStyleIdx="1" presStyleCnt="3" custScaleX="114005" custScaleY="114218"/>
      <dgm:spPr/>
      <dgm:t>
        <a:bodyPr/>
        <a:lstStyle/>
        <a:p>
          <a:endParaRPr lang="es-EC"/>
        </a:p>
      </dgm:t>
    </dgm:pt>
    <dgm:pt modelId="{4400A9F2-2231-44D1-899C-3ACB59ACB909}" type="pres">
      <dgm:prSet presAssocID="{E8EC68F1-B8B9-4871-B476-DDB60513C527}" presName="hierChild3" presStyleCnt="0"/>
      <dgm:spPr/>
    </dgm:pt>
    <dgm:pt modelId="{34B206E0-55AB-45A4-B1B3-44117DEEFB61}" type="pres">
      <dgm:prSet presAssocID="{0DA62254-07B9-419A-A618-A5F3035CA88C}" presName="Name19" presStyleLbl="parChTrans1D2" presStyleIdx="2" presStyleCnt="3"/>
      <dgm:spPr/>
      <dgm:t>
        <a:bodyPr/>
        <a:lstStyle/>
        <a:p>
          <a:endParaRPr lang="es-EC"/>
        </a:p>
      </dgm:t>
    </dgm:pt>
    <dgm:pt modelId="{4F09BD10-E9BA-4E0C-94CD-81D8E0248373}" type="pres">
      <dgm:prSet presAssocID="{FA93E3B0-0689-41D7-B3A2-131B4B03D7F7}" presName="Name21" presStyleCnt="0"/>
      <dgm:spPr/>
    </dgm:pt>
    <dgm:pt modelId="{7D0F6FF7-6BB2-4575-BD9D-AF9A7696E945}" type="pres">
      <dgm:prSet presAssocID="{FA93E3B0-0689-41D7-B3A2-131B4B03D7F7}" presName="level2Shape" presStyleLbl="node2" presStyleIdx="2" presStyleCnt="3" custScaleX="114920" custScaleY="35799"/>
      <dgm:spPr/>
      <dgm:t>
        <a:bodyPr/>
        <a:lstStyle/>
        <a:p>
          <a:endParaRPr lang="es-EC"/>
        </a:p>
      </dgm:t>
    </dgm:pt>
    <dgm:pt modelId="{6BEE3DF4-8391-47E3-BD2A-628AEF66C51F}" type="pres">
      <dgm:prSet presAssocID="{FA93E3B0-0689-41D7-B3A2-131B4B03D7F7}" presName="hierChild3" presStyleCnt="0"/>
      <dgm:spPr/>
    </dgm:pt>
    <dgm:pt modelId="{1A359DA6-F686-494F-A701-0A20288A4DEA}" type="pres">
      <dgm:prSet presAssocID="{9FD629AE-A819-4F84-B3B4-21791C613AC9}" presName="Name19" presStyleLbl="parChTrans1D3" presStyleIdx="2" presStyleCnt="3"/>
      <dgm:spPr/>
      <dgm:t>
        <a:bodyPr/>
        <a:lstStyle/>
        <a:p>
          <a:endParaRPr lang="es-EC"/>
        </a:p>
      </dgm:t>
    </dgm:pt>
    <dgm:pt modelId="{91713DB8-78B2-4ADB-9DA8-B3A687C77F18}" type="pres">
      <dgm:prSet presAssocID="{A3112789-79BF-4CA9-9B62-7098E2C441C1}" presName="Name21" presStyleCnt="0"/>
      <dgm:spPr/>
    </dgm:pt>
    <dgm:pt modelId="{F9451956-2C59-4B21-81E0-FDECB41A173F}" type="pres">
      <dgm:prSet presAssocID="{A3112789-79BF-4CA9-9B62-7098E2C441C1}" presName="level2Shape" presStyleLbl="node3" presStyleIdx="2" presStyleCnt="3" custScaleX="109191"/>
      <dgm:spPr/>
      <dgm:t>
        <a:bodyPr/>
        <a:lstStyle/>
        <a:p>
          <a:endParaRPr lang="es-EC"/>
        </a:p>
      </dgm:t>
    </dgm:pt>
    <dgm:pt modelId="{16B96C43-ECF4-4EE1-9FFC-955512B2CC18}" type="pres">
      <dgm:prSet presAssocID="{A3112789-79BF-4CA9-9B62-7098E2C441C1}" presName="hierChild3" presStyleCnt="0"/>
      <dgm:spPr/>
    </dgm:pt>
    <dgm:pt modelId="{A163A738-4859-432A-B11A-96A7D4CA57EC}" type="pres">
      <dgm:prSet presAssocID="{30466D67-77BC-4F36-9478-A8D6DA92C7A2}" presName="bgShapesFlow" presStyleCnt="0"/>
      <dgm:spPr/>
    </dgm:pt>
  </dgm:ptLst>
  <dgm:cxnLst>
    <dgm:cxn modelId="{B2E945DE-E51E-4FD8-8994-502986753362}" type="presOf" srcId="{A3112789-79BF-4CA9-9B62-7098E2C441C1}" destId="{F9451956-2C59-4B21-81E0-FDECB41A173F}" srcOrd="0" destOrd="0" presId="urn:microsoft.com/office/officeart/2005/8/layout/hierarchy6"/>
    <dgm:cxn modelId="{9384E3D8-5232-4BF8-897A-B8AC3E19FD8E}" type="presOf" srcId="{4DA163B7-0947-4599-AE7A-F82A1130ED65}" destId="{42263F90-5B42-4ABB-937D-FCD98BDC192A}" srcOrd="0" destOrd="0" presId="urn:microsoft.com/office/officeart/2005/8/layout/hierarchy6"/>
    <dgm:cxn modelId="{E524F748-6BFE-4E5A-97FB-A005952EF33F}" type="presOf" srcId="{30466D67-77BC-4F36-9478-A8D6DA92C7A2}" destId="{E3B23B52-0783-4C44-9A13-5AB797AB5D09}" srcOrd="0" destOrd="0" presId="urn:microsoft.com/office/officeart/2005/8/layout/hierarchy6"/>
    <dgm:cxn modelId="{F26AB6C8-77F9-472B-B51A-5BBC8F7DF8B7}" srcId="{DBD97F21-B0FB-4B1B-87F6-92B2F3958D40}" destId="{FA93E3B0-0689-41D7-B3A2-131B4B03D7F7}" srcOrd="2" destOrd="0" parTransId="{0DA62254-07B9-419A-A618-A5F3035CA88C}" sibTransId="{465F306C-D091-465B-98F1-31EB6F32947E}"/>
    <dgm:cxn modelId="{CE3B8233-7CB9-4D9D-B022-6C9EA98B6F18}" type="presOf" srcId="{3518C878-ED38-402A-A316-D0B03E8D2AA0}" destId="{3C843063-38A8-4A3F-B19F-A305504933FB}" srcOrd="0" destOrd="0" presId="urn:microsoft.com/office/officeart/2005/8/layout/hierarchy6"/>
    <dgm:cxn modelId="{E77001E4-DE53-4416-93C5-509949C0A0E6}" type="presOf" srcId="{E73BFBC8-FA50-4A5D-ABAE-E89876FD453E}" destId="{3011938B-CCE3-4A2E-A300-119699908EBB}" srcOrd="0" destOrd="0" presId="urn:microsoft.com/office/officeart/2005/8/layout/hierarchy6"/>
    <dgm:cxn modelId="{35BCBD29-E646-47D9-9113-C75DDB000DF5}" type="presOf" srcId="{9FD629AE-A819-4F84-B3B4-21791C613AC9}" destId="{1A359DA6-F686-494F-A701-0A20288A4DEA}" srcOrd="0" destOrd="0" presId="urn:microsoft.com/office/officeart/2005/8/layout/hierarchy6"/>
    <dgm:cxn modelId="{BF7647F0-13ED-42EA-ABFD-6C71FDE418F1}" type="presOf" srcId="{B8FFEA2B-F782-420A-8E84-D9B54FE410FA}" destId="{E18D2342-F61F-478D-AB9F-F68FA33562CA}" srcOrd="0" destOrd="0" presId="urn:microsoft.com/office/officeart/2005/8/layout/hierarchy6"/>
    <dgm:cxn modelId="{0241B521-DD9F-44FF-B288-A357A0211654}" srcId="{DBD97F21-B0FB-4B1B-87F6-92B2F3958D40}" destId="{3518C878-ED38-402A-A316-D0B03E8D2AA0}" srcOrd="0" destOrd="0" parTransId="{B8FFEA2B-F782-420A-8E84-D9B54FE410FA}" sibTransId="{1664069E-CD94-4A9E-8C75-B4FB6FC5906C}"/>
    <dgm:cxn modelId="{E392EA57-CAAC-41E1-B9A0-5295723505AB}" srcId="{2BD76D47-75D2-4A71-860B-54B12D0768B6}" destId="{E8EC68F1-B8B9-4871-B476-DDB60513C527}" srcOrd="0" destOrd="0" parTransId="{E73BFBC8-FA50-4A5D-ABAE-E89876FD453E}" sibTransId="{BCCC8C8C-0743-4355-A1A6-B7204DD67F5A}"/>
    <dgm:cxn modelId="{91A7E372-563B-402B-9121-0D951D7C7EC0}" srcId="{30466D67-77BC-4F36-9478-A8D6DA92C7A2}" destId="{DBD97F21-B0FB-4B1B-87F6-92B2F3958D40}" srcOrd="0" destOrd="0" parTransId="{63A548F1-5345-4EE4-B7B0-3C7E84CA6AD3}" sibTransId="{FD0701D0-1542-458E-AAEE-7293B5BEB613}"/>
    <dgm:cxn modelId="{3CC8C65A-FEF7-4950-82DD-90B1F8E0D783}" type="presOf" srcId="{DBD97F21-B0FB-4B1B-87F6-92B2F3958D40}" destId="{F755ED2E-5D8C-45F0-A259-4F6F6857F69C}" srcOrd="0" destOrd="0" presId="urn:microsoft.com/office/officeart/2005/8/layout/hierarchy6"/>
    <dgm:cxn modelId="{42629561-796E-49AE-B1B9-F66CC6358C82}" type="presOf" srcId="{FA93E3B0-0689-41D7-B3A2-131B4B03D7F7}" destId="{7D0F6FF7-6BB2-4575-BD9D-AF9A7696E945}" srcOrd="0" destOrd="0" presId="urn:microsoft.com/office/officeart/2005/8/layout/hierarchy6"/>
    <dgm:cxn modelId="{790695ED-DCB5-4BEF-9583-05DF974B40B9}" type="presOf" srcId="{0DA62254-07B9-419A-A618-A5F3035CA88C}" destId="{34B206E0-55AB-45A4-B1B3-44117DEEFB61}" srcOrd="0" destOrd="0" presId="urn:microsoft.com/office/officeart/2005/8/layout/hierarchy6"/>
    <dgm:cxn modelId="{09FA6CF6-C590-43C6-B765-68786CE65EED}" type="presOf" srcId="{D5EE98CA-3F21-4FD9-A137-5B9615C73285}" destId="{39AA1E13-D5B9-434E-A3E0-AF101DC6D899}" srcOrd="0" destOrd="0" presId="urn:microsoft.com/office/officeart/2005/8/layout/hierarchy6"/>
    <dgm:cxn modelId="{3411B662-C8DA-4CF9-8B65-A32E011B424C}" srcId="{3518C878-ED38-402A-A316-D0B03E8D2AA0}" destId="{7EF22001-70BC-47C3-8986-2D29420702A7}" srcOrd="0" destOrd="0" parTransId="{4DA163B7-0947-4599-AE7A-F82A1130ED65}" sibTransId="{9482B9F5-7324-4CB4-99BB-A0229E2A2A9B}"/>
    <dgm:cxn modelId="{B6785E0B-B966-4EEA-9AD5-CECDE330CCDD}" type="presOf" srcId="{7EF22001-70BC-47C3-8986-2D29420702A7}" destId="{8F7669CB-AFB7-4DF9-8F93-B5E2DA707E62}" srcOrd="0" destOrd="0" presId="urn:microsoft.com/office/officeart/2005/8/layout/hierarchy6"/>
    <dgm:cxn modelId="{F53A09CA-1D2F-4613-9404-2839201D714D}" type="presOf" srcId="{E8EC68F1-B8B9-4871-B476-DDB60513C527}" destId="{10622C94-3692-49C3-807C-0BAFE06DE1FE}" srcOrd="0" destOrd="0" presId="urn:microsoft.com/office/officeart/2005/8/layout/hierarchy6"/>
    <dgm:cxn modelId="{F9DF46BE-85FD-4F5D-9437-C905D5CAC715}" srcId="{FA93E3B0-0689-41D7-B3A2-131B4B03D7F7}" destId="{A3112789-79BF-4CA9-9B62-7098E2C441C1}" srcOrd="0" destOrd="0" parTransId="{9FD629AE-A819-4F84-B3B4-21791C613AC9}" sibTransId="{01DDCBE7-C0A9-4C88-BA61-9624207E39DB}"/>
    <dgm:cxn modelId="{35837C8C-6C60-4BAE-85FC-B8F28CB779CB}" type="presOf" srcId="{2BD76D47-75D2-4A71-860B-54B12D0768B6}" destId="{7116753F-3951-4FF1-B258-50D335E4C096}" srcOrd="0" destOrd="0" presId="urn:microsoft.com/office/officeart/2005/8/layout/hierarchy6"/>
    <dgm:cxn modelId="{26A08C17-5340-4EFC-A4DD-E905D1E7C3BE}" srcId="{DBD97F21-B0FB-4B1B-87F6-92B2F3958D40}" destId="{2BD76D47-75D2-4A71-860B-54B12D0768B6}" srcOrd="1" destOrd="0" parTransId="{D5EE98CA-3F21-4FD9-A137-5B9615C73285}" sibTransId="{09F7838C-3D7E-4915-A905-35BF278DF22E}"/>
    <dgm:cxn modelId="{42E4B960-831A-4B69-93BC-EFB82489D3F3}" type="presParOf" srcId="{E3B23B52-0783-4C44-9A13-5AB797AB5D09}" destId="{652483B9-F432-4211-A703-86C3116E3DCB}" srcOrd="0" destOrd="0" presId="urn:microsoft.com/office/officeart/2005/8/layout/hierarchy6"/>
    <dgm:cxn modelId="{73D94C67-0499-452E-BC95-DE324571A187}" type="presParOf" srcId="{652483B9-F432-4211-A703-86C3116E3DCB}" destId="{EA0EA837-A159-4B6A-9BE3-A0AE7CEE310C}" srcOrd="0" destOrd="0" presId="urn:microsoft.com/office/officeart/2005/8/layout/hierarchy6"/>
    <dgm:cxn modelId="{576BC5D8-944C-48E5-95ED-4BF79D9D117C}" type="presParOf" srcId="{EA0EA837-A159-4B6A-9BE3-A0AE7CEE310C}" destId="{4B3F0FDF-2D1A-4B52-8A06-CB07C01963DD}" srcOrd="0" destOrd="0" presId="urn:microsoft.com/office/officeart/2005/8/layout/hierarchy6"/>
    <dgm:cxn modelId="{AB52549B-896C-40E7-BF0E-28091F769BB7}" type="presParOf" srcId="{4B3F0FDF-2D1A-4B52-8A06-CB07C01963DD}" destId="{F755ED2E-5D8C-45F0-A259-4F6F6857F69C}" srcOrd="0" destOrd="0" presId="urn:microsoft.com/office/officeart/2005/8/layout/hierarchy6"/>
    <dgm:cxn modelId="{F16EFCA8-DCDC-4133-9F1A-FA1FA00B562D}" type="presParOf" srcId="{4B3F0FDF-2D1A-4B52-8A06-CB07C01963DD}" destId="{22238DAF-A20F-4F9D-B1D8-643565069EF1}" srcOrd="1" destOrd="0" presId="urn:microsoft.com/office/officeart/2005/8/layout/hierarchy6"/>
    <dgm:cxn modelId="{637B86D4-4675-4E1C-8ABF-399BF1DD2A39}" type="presParOf" srcId="{22238DAF-A20F-4F9D-B1D8-643565069EF1}" destId="{E18D2342-F61F-478D-AB9F-F68FA33562CA}" srcOrd="0" destOrd="0" presId="urn:microsoft.com/office/officeart/2005/8/layout/hierarchy6"/>
    <dgm:cxn modelId="{1EDFA304-3CBA-4DEA-AF67-3BEC795C37DF}" type="presParOf" srcId="{22238DAF-A20F-4F9D-B1D8-643565069EF1}" destId="{EF7CCFC1-E679-4DAE-9FC8-D67AF7516A89}" srcOrd="1" destOrd="0" presId="urn:microsoft.com/office/officeart/2005/8/layout/hierarchy6"/>
    <dgm:cxn modelId="{F90D3B2C-6796-4A03-B6E3-7D8F0AD0D6B8}" type="presParOf" srcId="{EF7CCFC1-E679-4DAE-9FC8-D67AF7516A89}" destId="{3C843063-38A8-4A3F-B19F-A305504933FB}" srcOrd="0" destOrd="0" presId="urn:microsoft.com/office/officeart/2005/8/layout/hierarchy6"/>
    <dgm:cxn modelId="{02A41231-BE10-4CDF-8E4D-F33CB0EF4B7A}" type="presParOf" srcId="{EF7CCFC1-E679-4DAE-9FC8-D67AF7516A89}" destId="{A8AC5E6F-FB0B-402E-B922-EB0873882A35}" srcOrd="1" destOrd="0" presId="urn:microsoft.com/office/officeart/2005/8/layout/hierarchy6"/>
    <dgm:cxn modelId="{17659F5F-697D-4ED3-BDEF-5C3DEAC8E83B}" type="presParOf" srcId="{A8AC5E6F-FB0B-402E-B922-EB0873882A35}" destId="{42263F90-5B42-4ABB-937D-FCD98BDC192A}" srcOrd="0" destOrd="0" presId="urn:microsoft.com/office/officeart/2005/8/layout/hierarchy6"/>
    <dgm:cxn modelId="{9FCB7FD0-EBA4-486E-AC24-1A3156C6A94C}" type="presParOf" srcId="{A8AC5E6F-FB0B-402E-B922-EB0873882A35}" destId="{8730269F-E6F9-4856-9702-2CFD45E1CC3C}" srcOrd="1" destOrd="0" presId="urn:microsoft.com/office/officeart/2005/8/layout/hierarchy6"/>
    <dgm:cxn modelId="{24BC4B21-AAAF-47A2-9B1D-08B75E83AB5B}" type="presParOf" srcId="{8730269F-E6F9-4856-9702-2CFD45E1CC3C}" destId="{8F7669CB-AFB7-4DF9-8F93-B5E2DA707E62}" srcOrd="0" destOrd="0" presId="urn:microsoft.com/office/officeart/2005/8/layout/hierarchy6"/>
    <dgm:cxn modelId="{38DED949-8070-4217-A6A6-A20ADD7C204F}" type="presParOf" srcId="{8730269F-E6F9-4856-9702-2CFD45E1CC3C}" destId="{A9AF9F99-F641-4509-89D3-C1972323F326}" srcOrd="1" destOrd="0" presId="urn:microsoft.com/office/officeart/2005/8/layout/hierarchy6"/>
    <dgm:cxn modelId="{5911DBC3-9AA7-4083-A8DC-F845E14A6106}" type="presParOf" srcId="{22238DAF-A20F-4F9D-B1D8-643565069EF1}" destId="{39AA1E13-D5B9-434E-A3E0-AF101DC6D899}" srcOrd="2" destOrd="0" presId="urn:microsoft.com/office/officeart/2005/8/layout/hierarchy6"/>
    <dgm:cxn modelId="{1D8A7545-83F3-4CC9-A767-BBDC85213434}" type="presParOf" srcId="{22238DAF-A20F-4F9D-B1D8-643565069EF1}" destId="{6E5B47A5-3A0D-44C5-8995-6E91BA4DAC8E}" srcOrd="3" destOrd="0" presId="urn:microsoft.com/office/officeart/2005/8/layout/hierarchy6"/>
    <dgm:cxn modelId="{47E21DE3-D23C-448B-BA83-6C8209898866}" type="presParOf" srcId="{6E5B47A5-3A0D-44C5-8995-6E91BA4DAC8E}" destId="{7116753F-3951-4FF1-B258-50D335E4C096}" srcOrd="0" destOrd="0" presId="urn:microsoft.com/office/officeart/2005/8/layout/hierarchy6"/>
    <dgm:cxn modelId="{487308A1-2CB4-44E1-9891-C42747CDF061}" type="presParOf" srcId="{6E5B47A5-3A0D-44C5-8995-6E91BA4DAC8E}" destId="{6745C0EF-7DE4-4385-A235-3A5950D863F7}" srcOrd="1" destOrd="0" presId="urn:microsoft.com/office/officeart/2005/8/layout/hierarchy6"/>
    <dgm:cxn modelId="{E8365BB0-B3C3-4A7F-80BC-6AC47F85EBF0}" type="presParOf" srcId="{6745C0EF-7DE4-4385-A235-3A5950D863F7}" destId="{3011938B-CCE3-4A2E-A300-119699908EBB}" srcOrd="0" destOrd="0" presId="urn:microsoft.com/office/officeart/2005/8/layout/hierarchy6"/>
    <dgm:cxn modelId="{2B81D80A-0869-4C5A-B849-7149648129CE}" type="presParOf" srcId="{6745C0EF-7DE4-4385-A235-3A5950D863F7}" destId="{31F1150E-D1EE-43E1-A006-A91FDC486A4B}" srcOrd="1" destOrd="0" presId="urn:microsoft.com/office/officeart/2005/8/layout/hierarchy6"/>
    <dgm:cxn modelId="{66D1E0DD-0A8C-42B8-B37A-2A059C445F38}" type="presParOf" srcId="{31F1150E-D1EE-43E1-A006-A91FDC486A4B}" destId="{10622C94-3692-49C3-807C-0BAFE06DE1FE}" srcOrd="0" destOrd="0" presId="urn:microsoft.com/office/officeart/2005/8/layout/hierarchy6"/>
    <dgm:cxn modelId="{0ADB214C-288F-4694-AEFE-AFCDE29A96CA}" type="presParOf" srcId="{31F1150E-D1EE-43E1-A006-A91FDC486A4B}" destId="{4400A9F2-2231-44D1-899C-3ACB59ACB909}" srcOrd="1" destOrd="0" presId="urn:microsoft.com/office/officeart/2005/8/layout/hierarchy6"/>
    <dgm:cxn modelId="{A4DBA3DB-2C58-49F5-B457-5FA767768672}" type="presParOf" srcId="{22238DAF-A20F-4F9D-B1D8-643565069EF1}" destId="{34B206E0-55AB-45A4-B1B3-44117DEEFB61}" srcOrd="4" destOrd="0" presId="urn:microsoft.com/office/officeart/2005/8/layout/hierarchy6"/>
    <dgm:cxn modelId="{693641DF-F9C8-4334-8723-85ABF1DA952D}" type="presParOf" srcId="{22238DAF-A20F-4F9D-B1D8-643565069EF1}" destId="{4F09BD10-E9BA-4E0C-94CD-81D8E0248373}" srcOrd="5" destOrd="0" presId="urn:microsoft.com/office/officeart/2005/8/layout/hierarchy6"/>
    <dgm:cxn modelId="{CB5BEB17-C6DB-4C1A-982B-1F700343C9A2}" type="presParOf" srcId="{4F09BD10-E9BA-4E0C-94CD-81D8E0248373}" destId="{7D0F6FF7-6BB2-4575-BD9D-AF9A7696E945}" srcOrd="0" destOrd="0" presId="urn:microsoft.com/office/officeart/2005/8/layout/hierarchy6"/>
    <dgm:cxn modelId="{D808389D-21C4-49DE-B11C-A052339D324F}" type="presParOf" srcId="{4F09BD10-E9BA-4E0C-94CD-81D8E0248373}" destId="{6BEE3DF4-8391-47E3-BD2A-628AEF66C51F}" srcOrd="1" destOrd="0" presId="urn:microsoft.com/office/officeart/2005/8/layout/hierarchy6"/>
    <dgm:cxn modelId="{B1251B00-C8A6-48B3-BA4B-41F2A682B58E}" type="presParOf" srcId="{6BEE3DF4-8391-47E3-BD2A-628AEF66C51F}" destId="{1A359DA6-F686-494F-A701-0A20288A4DEA}" srcOrd="0" destOrd="0" presId="urn:microsoft.com/office/officeart/2005/8/layout/hierarchy6"/>
    <dgm:cxn modelId="{435D7D99-5062-4DAD-8AA6-96F60031D9B7}" type="presParOf" srcId="{6BEE3DF4-8391-47E3-BD2A-628AEF66C51F}" destId="{91713DB8-78B2-4ADB-9DA8-B3A687C77F18}" srcOrd="1" destOrd="0" presId="urn:microsoft.com/office/officeart/2005/8/layout/hierarchy6"/>
    <dgm:cxn modelId="{D6F238AC-E337-4436-A325-E0641E9A83E4}" type="presParOf" srcId="{91713DB8-78B2-4ADB-9DA8-B3A687C77F18}" destId="{F9451956-2C59-4B21-81E0-FDECB41A173F}" srcOrd="0" destOrd="0" presId="urn:microsoft.com/office/officeart/2005/8/layout/hierarchy6"/>
    <dgm:cxn modelId="{14767969-5ECC-4125-802D-A466D0BE838C}" type="presParOf" srcId="{91713DB8-78B2-4ADB-9DA8-B3A687C77F18}" destId="{16B96C43-ECF4-4EE1-9FFC-955512B2CC18}" srcOrd="1" destOrd="0" presId="urn:microsoft.com/office/officeart/2005/8/layout/hierarchy6"/>
    <dgm:cxn modelId="{D065298E-3F76-43B8-AC4B-655BE61EEB15}" type="presParOf" srcId="{E3B23B52-0783-4C44-9A13-5AB797AB5D09}" destId="{A163A738-4859-432A-B11A-96A7D4CA57EC}" srcOrd="1" destOrd="0" presId="urn:microsoft.com/office/officeart/2005/8/layout/hierarchy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9A9DC63-8125-4F8D-961C-B8A78FC31F17}"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s-EC"/>
        </a:p>
      </dgm:t>
    </dgm:pt>
    <dgm:pt modelId="{65316EB8-B07C-4ECE-B166-54FEF527C9C9}">
      <dgm:prSet phldrT="[Texto]" custT="1"/>
      <dgm:spPr/>
      <dgm:t>
        <a:bodyPr/>
        <a:lstStyle/>
        <a:p>
          <a:r>
            <a:rPr lang="es-EC" sz="1200"/>
            <a:t>COOKER THOR</a:t>
          </a:r>
        </a:p>
      </dgm:t>
    </dgm:pt>
    <dgm:pt modelId="{5CC0BA2F-94BC-4120-B55B-F673CEC3AE83}" type="parTrans" cxnId="{7A163E4B-78E6-44F1-B32C-07B226679A9B}">
      <dgm:prSet/>
      <dgm:spPr/>
      <dgm:t>
        <a:bodyPr/>
        <a:lstStyle/>
        <a:p>
          <a:endParaRPr lang="es-EC" sz="1200"/>
        </a:p>
      </dgm:t>
    </dgm:pt>
    <dgm:pt modelId="{60CA736E-087D-43BA-87C3-8C103FFAC77D}" type="sibTrans" cxnId="{7A163E4B-78E6-44F1-B32C-07B226679A9B}">
      <dgm:prSet/>
      <dgm:spPr/>
      <dgm:t>
        <a:bodyPr/>
        <a:lstStyle/>
        <a:p>
          <a:endParaRPr lang="es-EC" sz="1200"/>
        </a:p>
      </dgm:t>
    </dgm:pt>
    <dgm:pt modelId="{7F648139-C594-4AB9-9375-D051734F4BD3}">
      <dgm:prSet phldrT="[Texto]" custT="1"/>
      <dgm:spPr/>
      <dgm:t>
        <a:bodyPr/>
        <a:lstStyle/>
        <a:p>
          <a:r>
            <a:rPr lang="es-EC" sz="1200"/>
            <a:t>Tanque de presión</a:t>
          </a:r>
        </a:p>
      </dgm:t>
    </dgm:pt>
    <dgm:pt modelId="{07FDA05E-26C5-4F94-B00D-7521095798EC}" type="parTrans" cxnId="{AD548098-6E94-4342-A48F-551AC8B12B5D}">
      <dgm:prSet custT="1"/>
      <dgm:spPr/>
      <dgm:t>
        <a:bodyPr/>
        <a:lstStyle/>
        <a:p>
          <a:endParaRPr lang="es-EC" sz="1200"/>
        </a:p>
      </dgm:t>
    </dgm:pt>
    <dgm:pt modelId="{C4738130-B67A-4EAD-99FC-2C1DD00B1069}" type="sibTrans" cxnId="{AD548098-6E94-4342-A48F-551AC8B12B5D}">
      <dgm:prSet/>
      <dgm:spPr/>
      <dgm:t>
        <a:bodyPr/>
        <a:lstStyle/>
        <a:p>
          <a:endParaRPr lang="es-EC" sz="1200"/>
        </a:p>
      </dgm:t>
    </dgm:pt>
    <dgm:pt modelId="{384D3B36-08F1-4A6D-8D4F-B21E5A128094}">
      <dgm:prSet phldrT="[Texto]" custT="1"/>
      <dgm:spPr/>
      <dgm:t>
        <a:bodyPr/>
        <a:lstStyle/>
        <a:p>
          <a:r>
            <a:rPr lang="es-EC" sz="1200"/>
            <a:t>Sistema de cocción</a:t>
          </a:r>
        </a:p>
      </dgm:t>
    </dgm:pt>
    <dgm:pt modelId="{87663F86-A390-4D5A-A791-E7FDF17D2A69}" type="parTrans" cxnId="{4A043FDC-7621-417D-B48F-58611E20097A}">
      <dgm:prSet custT="1"/>
      <dgm:spPr/>
      <dgm:t>
        <a:bodyPr/>
        <a:lstStyle/>
        <a:p>
          <a:endParaRPr lang="es-EC" sz="1200"/>
        </a:p>
      </dgm:t>
    </dgm:pt>
    <dgm:pt modelId="{90045C9F-1EFD-4774-B688-1E904721B2CE}" type="sibTrans" cxnId="{4A043FDC-7621-417D-B48F-58611E20097A}">
      <dgm:prSet/>
      <dgm:spPr/>
      <dgm:t>
        <a:bodyPr/>
        <a:lstStyle/>
        <a:p>
          <a:endParaRPr lang="es-EC" sz="1200"/>
        </a:p>
      </dgm:t>
    </dgm:pt>
    <dgm:pt modelId="{69F2F36C-6A18-4323-A87C-F7C693B1DED8}">
      <dgm:prSet phldrT="[Texto]" custT="1"/>
      <dgm:spPr/>
      <dgm:t>
        <a:bodyPr/>
        <a:lstStyle/>
        <a:p>
          <a:r>
            <a:rPr lang="es-EC" sz="1200"/>
            <a:t>Sistema de descarga</a:t>
          </a:r>
        </a:p>
      </dgm:t>
    </dgm:pt>
    <dgm:pt modelId="{84E97E9F-FDA2-48FE-B4C9-E57DF4423B4E}" type="parTrans" cxnId="{B2050885-CA8E-4933-ACEE-3DEA76BA7C76}">
      <dgm:prSet custT="1"/>
      <dgm:spPr/>
      <dgm:t>
        <a:bodyPr/>
        <a:lstStyle/>
        <a:p>
          <a:endParaRPr lang="es-EC" sz="1200"/>
        </a:p>
      </dgm:t>
    </dgm:pt>
    <dgm:pt modelId="{5EA3452F-2536-4279-BBCB-B9AE50A6B119}" type="sibTrans" cxnId="{B2050885-CA8E-4933-ACEE-3DEA76BA7C76}">
      <dgm:prSet/>
      <dgm:spPr/>
      <dgm:t>
        <a:bodyPr/>
        <a:lstStyle/>
        <a:p>
          <a:endParaRPr lang="es-EC" sz="1200"/>
        </a:p>
      </dgm:t>
    </dgm:pt>
    <dgm:pt modelId="{137A81D6-30BF-4AB6-A968-A872BDF31238}">
      <dgm:prSet custT="1"/>
      <dgm:spPr/>
      <dgm:t>
        <a:bodyPr/>
        <a:lstStyle/>
        <a:p>
          <a:r>
            <a:rPr lang="es-EC" sz="1200"/>
            <a:t>Panel de control</a:t>
          </a:r>
        </a:p>
      </dgm:t>
    </dgm:pt>
    <dgm:pt modelId="{DD49A6ED-A0B3-4A3C-839C-1478DD3EFB1F}" type="parTrans" cxnId="{FF1F26C9-9154-42A6-8164-7FFE18F6E98D}">
      <dgm:prSet custT="1"/>
      <dgm:spPr/>
      <dgm:t>
        <a:bodyPr/>
        <a:lstStyle/>
        <a:p>
          <a:endParaRPr lang="es-EC" sz="1200"/>
        </a:p>
      </dgm:t>
    </dgm:pt>
    <dgm:pt modelId="{EDD55D22-389E-41B4-A308-E5AB10A20029}" type="sibTrans" cxnId="{FF1F26C9-9154-42A6-8164-7FFE18F6E98D}">
      <dgm:prSet/>
      <dgm:spPr/>
      <dgm:t>
        <a:bodyPr/>
        <a:lstStyle/>
        <a:p>
          <a:endParaRPr lang="es-EC" sz="1200"/>
        </a:p>
      </dgm:t>
    </dgm:pt>
    <dgm:pt modelId="{EAAC431E-C0E0-4CD4-B4FD-6AA26E2E6CE7}">
      <dgm:prSet custT="1"/>
      <dgm:spPr/>
      <dgm:t>
        <a:bodyPr/>
        <a:lstStyle/>
        <a:p>
          <a:r>
            <a:rPr lang="es-EC" sz="1200"/>
            <a:t>Cabeza</a:t>
          </a:r>
        </a:p>
      </dgm:t>
    </dgm:pt>
    <dgm:pt modelId="{A8F9C29B-3E83-4D09-9528-9F3725EDFD6C}" type="parTrans" cxnId="{90CC6DC6-17AF-4607-897E-C18C8A1918C4}">
      <dgm:prSet custT="1"/>
      <dgm:spPr/>
      <dgm:t>
        <a:bodyPr/>
        <a:lstStyle/>
        <a:p>
          <a:endParaRPr lang="es-EC" sz="1200"/>
        </a:p>
      </dgm:t>
    </dgm:pt>
    <dgm:pt modelId="{1B00E06C-7A38-4A56-9901-9646E0C63647}" type="sibTrans" cxnId="{90CC6DC6-17AF-4607-897E-C18C8A1918C4}">
      <dgm:prSet/>
      <dgm:spPr/>
      <dgm:t>
        <a:bodyPr/>
        <a:lstStyle/>
        <a:p>
          <a:endParaRPr lang="es-EC" sz="1200"/>
        </a:p>
      </dgm:t>
    </dgm:pt>
    <dgm:pt modelId="{6C2F14C0-DE48-4CA7-993D-4265207C020B}">
      <dgm:prSet custT="1"/>
      <dgm:spPr/>
      <dgm:t>
        <a:bodyPr/>
        <a:lstStyle/>
        <a:p>
          <a:r>
            <a:rPr lang="es-EC" sz="1200"/>
            <a:t>Cuerpo</a:t>
          </a:r>
        </a:p>
      </dgm:t>
    </dgm:pt>
    <dgm:pt modelId="{16076A2A-F3C2-4C4A-91B9-FA300475B042}" type="parTrans" cxnId="{A0840B51-AD80-4C9C-BA19-8163DB55D8A3}">
      <dgm:prSet custT="1"/>
      <dgm:spPr/>
      <dgm:t>
        <a:bodyPr/>
        <a:lstStyle/>
        <a:p>
          <a:endParaRPr lang="es-EC" sz="1200"/>
        </a:p>
      </dgm:t>
    </dgm:pt>
    <dgm:pt modelId="{AC8F232D-E819-40E6-BA40-8162475C51C9}" type="sibTrans" cxnId="{A0840B51-AD80-4C9C-BA19-8163DB55D8A3}">
      <dgm:prSet/>
      <dgm:spPr/>
      <dgm:t>
        <a:bodyPr/>
        <a:lstStyle/>
        <a:p>
          <a:endParaRPr lang="es-EC" sz="1200"/>
        </a:p>
      </dgm:t>
    </dgm:pt>
    <dgm:pt modelId="{3B7E58C4-3B82-4D18-8672-7E172ABCAF76}">
      <dgm:prSet custT="1"/>
      <dgm:spPr/>
      <dgm:t>
        <a:bodyPr/>
        <a:lstStyle/>
        <a:p>
          <a:r>
            <a:rPr lang="es-EC" sz="1200"/>
            <a:t>Eje motriz interno</a:t>
          </a:r>
        </a:p>
      </dgm:t>
    </dgm:pt>
    <dgm:pt modelId="{2C76230A-A6FC-45C0-BF3C-C3EC77FBD355}" type="parTrans" cxnId="{5BEFBE0A-947B-4509-8825-557AB1B27FED}">
      <dgm:prSet custT="1"/>
      <dgm:spPr/>
      <dgm:t>
        <a:bodyPr/>
        <a:lstStyle/>
        <a:p>
          <a:endParaRPr lang="es-EC" sz="1200"/>
        </a:p>
      </dgm:t>
    </dgm:pt>
    <dgm:pt modelId="{F08DECB0-DFE4-40FC-A497-2FC370C271BF}" type="sibTrans" cxnId="{5BEFBE0A-947B-4509-8825-557AB1B27FED}">
      <dgm:prSet/>
      <dgm:spPr/>
      <dgm:t>
        <a:bodyPr/>
        <a:lstStyle/>
        <a:p>
          <a:endParaRPr lang="es-EC" sz="1200"/>
        </a:p>
      </dgm:t>
    </dgm:pt>
    <dgm:pt modelId="{2B367987-B927-46B9-BE32-0E19BA978E64}">
      <dgm:prSet custT="1"/>
      <dgm:spPr/>
      <dgm:t>
        <a:bodyPr/>
        <a:lstStyle/>
        <a:p>
          <a:r>
            <a:rPr lang="es-EC" sz="1200"/>
            <a:t>Chaqueta</a:t>
          </a:r>
        </a:p>
      </dgm:t>
    </dgm:pt>
    <dgm:pt modelId="{22085515-5C53-4EEC-B648-A67A04CEA1C7}" type="parTrans" cxnId="{F943ED6C-A4F3-4DF9-8F1C-AF956F14BAA1}">
      <dgm:prSet custT="1"/>
      <dgm:spPr/>
      <dgm:t>
        <a:bodyPr/>
        <a:lstStyle/>
        <a:p>
          <a:endParaRPr lang="es-EC" sz="1200"/>
        </a:p>
      </dgm:t>
    </dgm:pt>
    <dgm:pt modelId="{D80D3224-ECA7-440A-B5E8-D45EFECFA1D7}" type="sibTrans" cxnId="{F943ED6C-A4F3-4DF9-8F1C-AF956F14BAA1}">
      <dgm:prSet/>
      <dgm:spPr/>
      <dgm:t>
        <a:bodyPr/>
        <a:lstStyle/>
        <a:p>
          <a:endParaRPr lang="es-EC" sz="1200"/>
        </a:p>
      </dgm:t>
    </dgm:pt>
    <dgm:pt modelId="{8AD0261C-7461-4961-8CA5-0FEFBD6B0413}">
      <dgm:prSet custT="1"/>
      <dgm:spPr/>
      <dgm:t>
        <a:bodyPr/>
        <a:lstStyle/>
        <a:p>
          <a:r>
            <a:rPr lang="es-EC" sz="1200"/>
            <a:t>Tubería de vapor</a:t>
          </a:r>
        </a:p>
      </dgm:t>
    </dgm:pt>
    <dgm:pt modelId="{A2EC9432-5AE2-41EA-BE33-589640657D91}" type="parTrans" cxnId="{5B4669E6-2936-494F-81A4-95472B9F035B}">
      <dgm:prSet custT="1"/>
      <dgm:spPr/>
      <dgm:t>
        <a:bodyPr/>
        <a:lstStyle/>
        <a:p>
          <a:endParaRPr lang="es-EC" sz="1200"/>
        </a:p>
      </dgm:t>
    </dgm:pt>
    <dgm:pt modelId="{F3413C6B-5B00-473F-8A85-84C4AD78E19B}" type="sibTrans" cxnId="{5B4669E6-2936-494F-81A4-95472B9F035B}">
      <dgm:prSet/>
      <dgm:spPr/>
      <dgm:t>
        <a:bodyPr/>
        <a:lstStyle/>
        <a:p>
          <a:endParaRPr lang="es-EC" sz="1200"/>
        </a:p>
      </dgm:t>
    </dgm:pt>
    <dgm:pt modelId="{E78341F4-A697-4754-9C7E-7BA9BEB72506}">
      <dgm:prSet custT="1"/>
      <dgm:spPr/>
      <dgm:t>
        <a:bodyPr/>
        <a:lstStyle/>
        <a:p>
          <a:r>
            <a:rPr lang="es-EC" sz="1200"/>
            <a:t>Trampas de vapor</a:t>
          </a:r>
        </a:p>
      </dgm:t>
    </dgm:pt>
    <dgm:pt modelId="{539BA8C2-FEEE-495A-9090-AF9DFB3E1BB2}" type="parTrans" cxnId="{9E56178E-B15E-412F-9365-D184AC3BB2CA}">
      <dgm:prSet custT="1"/>
      <dgm:spPr/>
      <dgm:t>
        <a:bodyPr/>
        <a:lstStyle/>
        <a:p>
          <a:endParaRPr lang="es-EC" sz="1200"/>
        </a:p>
      </dgm:t>
    </dgm:pt>
    <dgm:pt modelId="{C97D2AD5-AFD5-42F0-969E-3D801B39856C}" type="sibTrans" cxnId="{9E56178E-B15E-412F-9365-D184AC3BB2CA}">
      <dgm:prSet/>
      <dgm:spPr/>
      <dgm:t>
        <a:bodyPr/>
        <a:lstStyle/>
        <a:p>
          <a:endParaRPr lang="es-EC" sz="1200"/>
        </a:p>
      </dgm:t>
    </dgm:pt>
    <dgm:pt modelId="{AB49C5E1-916E-4C9E-967B-961DEC29D140}">
      <dgm:prSet custT="1"/>
      <dgm:spPr/>
      <dgm:t>
        <a:bodyPr/>
        <a:lstStyle/>
        <a:p>
          <a:r>
            <a:rPr lang="es-EC" sz="1200"/>
            <a:t>Valvulas de purga</a:t>
          </a:r>
        </a:p>
      </dgm:t>
    </dgm:pt>
    <dgm:pt modelId="{20C041FF-394E-4FF7-839D-7499C3828E74}" type="parTrans" cxnId="{861BC8CF-505C-4963-85BF-7578D7C15DCB}">
      <dgm:prSet custT="1"/>
      <dgm:spPr/>
      <dgm:t>
        <a:bodyPr/>
        <a:lstStyle/>
        <a:p>
          <a:endParaRPr lang="es-EC" sz="1200"/>
        </a:p>
      </dgm:t>
    </dgm:pt>
    <dgm:pt modelId="{530185F6-2A56-40E3-A707-A80B60BB5DB8}" type="sibTrans" cxnId="{861BC8CF-505C-4963-85BF-7578D7C15DCB}">
      <dgm:prSet/>
      <dgm:spPr/>
      <dgm:t>
        <a:bodyPr/>
        <a:lstStyle/>
        <a:p>
          <a:endParaRPr lang="es-EC" sz="1200"/>
        </a:p>
      </dgm:t>
    </dgm:pt>
    <dgm:pt modelId="{050521B9-1A60-486D-A339-48EF6F2FA31E}">
      <dgm:prSet custT="1"/>
      <dgm:spPr/>
      <dgm:t>
        <a:bodyPr/>
        <a:lstStyle/>
        <a:p>
          <a:r>
            <a:rPr lang="es-EC" sz="1200"/>
            <a:t>Válvula de seguridad</a:t>
          </a:r>
        </a:p>
      </dgm:t>
    </dgm:pt>
    <dgm:pt modelId="{8DF727B3-DD44-4C5E-B410-0F2903FE61FD}" type="parTrans" cxnId="{56FE311C-B950-440E-AD6A-1D0DF96C99FC}">
      <dgm:prSet custT="1"/>
      <dgm:spPr/>
      <dgm:t>
        <a:bodyPr/>
        <a:lstStyle/>
        <a:p>
          <a:endParaRPr lang="es-EC" sz="1200"/>
        </a:p>
      </dgm:t>
    </dgm:pt>
    <dgm:pt modelId="{CAE45C16-8888-4C49-B3E4-60DCBE0CB62B}" type="sibTrans" cxnId="{56FE311C-B950-440E-AD6A-1D0DF96C99FC}">
      <dgm:prSet/>
      <dgm:spPr/>
      <dgm:t>
        <a:bodyPr/>
        <a:lstStyle/>
        <a:p>
          <a:endParaRPr lang="es-EC" sz="1200"/>
        </a:p>
      </dgm:t>
    </dgm:pt>
    <dgm:pt modelId="{E40B5830-8FC9-4338-B10A-D0C56642AC9C}">
      <dgm:prSet custT="1"/>
      <dgm:spPr/>
      <dgm:t>
        <a:bodyPr/>
        <a:lstStyle/>
        <a:p>
          <a:r>
            <a:rPr lang="es-EC" sz="1200"/>
            <a:t>Tornillo sin fin</a:t>
          </a:r>
        </a:p>
      </dgm:t>
    </dgm:pt>
    <dgm:pt modelId="{5C1AE1F5-8CC0-4826-A600-9ABF8ECAA9FE}" type="parTrans" cxnId="{D97DB5BC-19F4-49C2-91A8-925AEB126349}">
      <dgm:prSet custT="1"/>
      <dgm:spPr/>
      <dgm:t>
        <a:bodyPr/>
        <a:lstStyle/>
        <a:p>
          <a:endParaRPr lang="es-EC" sz="1200"/>
        </a:p>
      </dgm:t>
    </dgm:pt>
    <dgm:pt modelId="{E9454345-B446-4C67-B3DA-F557A4954AEC}" type="sibTrans" cxnId="{D97DB5BC-19F4-49C2-91A8-925AEB126349}">
      <dgm:prSet/>
      <dgm:spPr/>
      <dgm:t>
        <a:bodyPr/>
        <a:lstStyle/>
        <a:p>
          <a:endParaRPr lang="es-EC" sz="1200"/>
        </a:p>
      </dgm:t>
    </dgm:pt>
    <dgm:pt modelId="{AC930DD0-D2EA-4C0C-A0CE-279F596F0BD8}">
      <dgm:prSet custT="1"/>
      <dgm:spPr/>
      <dgm:t>
        <a:bodyPr/>
        <a:lstStyle/>
        <a:p>
          <a:r>
            <a:rPr lang="es-EC" sz="1200"/>
            <a:t>Motor principal</a:t>
          </a:r>
        </a:p>
      </dgm:t>
    </dgm:pt>
    <dgm:pt modelId="{77A12491-DA64-4CF6-A6D5-B2F952ABFF46}" type="parTrans" cxnId="{5A70C877-191D-4BCB-B26F-22F5BCB0368A}">
      <dgm:prSet custT="1"/>
      <dgm:spPr/>
      <dgm:t>
        <a:bodyPr/>
        <a:lstStyle/>
        <a:p>
          <a:endParaRPr lang="es-EC" sz="1200"/>
        </a:p>
      </dgm:t>
    </dgm:pt>
    <dgm:pt modelId="{4BBBCDD7-6CE8-4797-A249-F5E224713451}" type="sibTrans" cxnId="{5A70C877-191D-4BCB-B26F-22F5BCB0368A}">
      <dgm:prSet/>
      <dgm:spPr/>
      <dgm:t>
        <a:bodyPr/>
        <a:lstStyle/>
        <a:p>
          <a:endParaRPr lang="es-EC" sz="1200"/>
        </a:p>
      </dgm:t>
    </dgm:pt>
    <dgm:pt modelId="{4723FBD2-254C-41A4-819C-2866ED297A3E}">
      <dgm:prSet custT="1"/>
      <dgm:spPr/>
      <dgm:t>
        <a:bodyPr/>
        <a:lstStyle/>
        <a:p>
          <a:r>
            <a:rPr lang="es-EC" sz="1200"/>
            <a:t>Caja reductora</a:t>
          </a:r>
        </a:p>
      </dgm:t>
    </dgm:pt>
    <dgm:pt modelId="{3CAFA97E-4E1C-4476-807D-FA765345911D}" type="parTrans" cxnId="{58C664E4-6E52-4639-A12C-9525D4480574}">
      <dgm:prSet custT="1"/>
      <dgm:spPr/>
      <dgm:t>
        <a:bodyPr/>
        <a:lstStyle/>
        <a:p>
          <a:endParaRPr lang="es-EC" sz="1200"/>
        </a:p>
      </dgm:t>
    </dgm:pt>
    <dgm:pt modelId="{BCD560DA-B980-4DEC-8DC1-77510817EB67}" type="sibTrans" cxnId="{58C664E4-6E52-4639-A12C-9525D4480574}">
      <dgm:prSet/>
      <dgm:spPr/>
      <dgm:t>
        <a:bodyPr/>
        <a:lstStyle/>
        <a:p>
          <a:endParaRPr lang="es-EC" sz="1200"/>
        </a:p>
      </dgm:t>
    </dgm:pt>
    <dgm:pt modelId="{37701DC0-87EF-4059-956D-7E85EFDE2679}">
      <dgm:prSet custT="1"/>
      <dgm:spPr/>
      <dgm:t>
        <a:bodyPr/>
        <a:lstStyle/>
        <a:p>
          <a:r>
            <a:rPr lang="es-EC" sz="1200"/>
            <a:t>Paletas</a:t>
          </a:r>
        </a:p>
      </dgm:t>
    </dgm:pt>
    <dgm:pt modelId="{0E0A32EA-11F7-41C0-B68C-F2DDFA1ADE6D}" type="parTrans" cxnId="{BEDA0641-2AE7-45AA-B8A7-67291566D4E5}">
      <dgm:prSet custT="1"/>
      <dgm:spPr/>
      <dgm:t>
        <a:bodyPr/>
        <a:lstStyle/>
        <a:p>
          <a:endParaRPr lang="es-EC" sz="1200"/>
        </a:p>
      </dgm:t>
    </dgm:pt>
    <dgm:pt modelId="{1AC00A99-520C-4E10-88E7-5FBC7EFA9B80}" type="sibTrans" cxnId="{BEDA0641-2AE7-45AA-B8A7-67291566D4E5}">
      <dgm:prSet/>
      <dgm:spPr/>
      <dgm:t>
        <a:bodyPr/>
        <a:lstStyle/>
        <a:p>
          <a:endParaRPr lang="es-EC" sz="1200"/>
        </a:p>
      </dgm:t>
    </dgm:pt>
    <dgm:pt modelId="{39C91C68-F2B0-43DB-8EE3-B071AF4B1491}" type="pres">
      <dgm:prSet presAssocID="{C9A9DC63-8125-4F8D-961C-B8A78FC31F17}" presName="Name0" presStyleCnt="0">
        <dgm:presLayoutVars>
          <dgm:chPref val="1"/>
          <dgm:dir/>
          <dgm:animOne val="branch"/>
          <dgm:animLvl val="lvl"/>
          <dgm:resizeHandles val="exact"/>
        </dgm:presLayoutVars>
      </dgm:prSet>
      <dgm:spPr/>
      <dgm:t>
        <a:bodyPr/>
        <a:lstStyle/>
        <a:p>
          <a:endParaRPr lang="es-EC"/>
        </a:p>
      </dgm:t>
    </dgm:pt>
    <dgm:pt modelId="{C8BF8F0E-5ABD-491E-9735-07BC207F5F04}" type="pres">
      <dgm:prSet presAssocID="{65316EB8-B07C-4ECE-B166-54FEF527C9C9}" presName="root1" presStyleCnt="0"/>
      <dgm:spPr/>
    </dgm:pt>
    <dgm:pt modelId="{C56F697E-4BC4-4A8D-B09B-39ECF4A592C6}" type="pres">
      <dgm:prSet presAssocID="{65316EB8-B07C-4ECE-B166-54FEF527C9C9}" presName="LevelOneTextNode" presStyleLbl="node0" presStyleIdx="0" presStyleCnt="1">
        <dgm:presLayoutVars>
          <dgm:chPref val="3"/>
        </dgm:presLayoutVars>
      </dgm:prSet>
      <dgm:spPr/>
      <dgm:t>
        <a:bodyPr/>
        <a:lstStyle/>
        <a:p>
          <a:endParaRPr lang="es-EC"/>
        </a:p>
      </dgm:t>
    </dgm:pt>
    <dgm:pt modelId="{48C9735A-557D-42B1-BFCA-4D152BCAFFBF}" type="pres">
      <dgm:prSet presAssocID="{65316EB8-B07C-4ECE-B166-54FEF527C9C9}" presName="level2hierChild" presStyleCnt="0"/>
      <dgm:spPr/>
    </dgm:pt>
    <dgm:pt modelId="{66E0E89D-3BC9-482A-A832-2A5454FF5784}" type="pres">
      <dgm:prSet presAssocID="{07FDA05E-26C5-4F94-B00D-7521095798EC}" presName="conn2-1" presStyleLbl="parChTrans1D2" presStyleIdx="0" presStyleCnt="4"/>
      <dgm:spPr/>
      <dgm:t>
        <a:bodyPr/>
        <a:lstStyle/>
        <a:p>
          <a:endParaRPr lang="es-EC"/>
        </a:p>
      </dgm:t>
    </dgm:pt>
    <dgm:pt modelId="{13431511-E925-4C4D-AAE8-6A0A1AF9398C}" type="pres">
      <dgm:prSet presAssocID="{07FDA05E-26C5-4F94-B00D-7521095798EC}" presName="connTx" presStyleLbl="parChTrans1D2" presStyleIdx="0" presStyleCnt="4"/>
      <dgm:spPr/>
      <dgm:t>
        <a:bodyPr/>
        <a:lstStyle/>
        <a:p>
          <a:endParaRPr lang="es-EC"/>
        </a:p>
      </dgm:t>
    </dgm:pt>
    <dgm:pt modelId="{F518DA27-2A04-4318-8A0A-6803497D29D6}" type="pres">
      <dgm:prSet presAssocID="{7F648139-C594-4AB9-9375-D051734F4BD3}" presName="root2" presStyleCnt="0"/>
      <dgm:spPr/>
    </dgm:pt>
    <dgm:pt modelId="{CD5A64AA-E671-4F8A-A29B-E370498991C7}" type="pres">
      <dgm:prSet presAssocID="{7F648139-C594-4AB9-9375-D051734F4BD3}" presName="LevelTwoTextNode" presStyleLbl="node2" presStyleIdx="0" presStyleCnt="4">
        <dgm:presLayoutVars>
          <dgm:chPref val="3"/>
        </dgm:presLayoutVars>
      </dgm:prSet>
      <dgm:spPr/>
      <dgm:t>
        <a:bodyPr/>
        <a:lstStyle/>
        <a:p>
          <a:endParaRPr lang="es-EC"/>
        </a:p>
      </dgm:t>
    </dgm:pt>
    <dgm:pt modelId="{4349E976-080A-4365-BF06-52CE22D06465}" type="pres">
      <dgm:prSet presAssocID="{7F648139-C594-4AB9-9375-D051734F4BD3}" presName="level3hierChild" presStyleCnt="0"/>
      <dgm:spPr/>
    </dgm:pt>
    <dgm:pt modelId="{67674571-E4E5-4EC3-A5BA-86DC11DC0A19}" type="pres">
      <dgm:prSet presAssocID="{A8F9C29B-3E83-4D09-9528-9F3725EDFD6C}" presName="conn2-1" presStyleLbl="parChTrans1D3" presStyleIdx="0" presStyleCnt="9"/>
      <dgm:spPr/>
      <dgm:t>
        <a:bodyPr/>
        <a:lstStyle/>
        <a:p>
          <a:endParaRPr lang="es-EC"/>
        </a:p>
      </dgm:t>
    </dgm:pt>
    <dgm:pt modelId="{300EA7F4-64C5-4489-8498-735F490840AB}" type="pres">
      <dgm:prSet presAssocID="{A8F9C29B-3E83-4D09-9528-9F3725EDFD6C}" presName="connTx" presStyleLbl="parChTrans1D3" presStyleIdx="0" presStyleCnt="9"/>
      <dgm:spPr/>
      <dgm:t>
        <a:bodyPr/>
        <a:lstStyle/>
        <a:p>
          <a:endParaRPr lang="es-EC"/>
        </a:p>
      </dgm:t>
    </dgm:pt>
    <dgm:pt modelId="{A553CD35-D903-4B9B-9884-6B59F387E7FE}" type="pres">
      <dgm:prSet presAssocID="{EAAC431E-C0E0-4CD4-B4FD-6AA26E2E6CE7}" presName="root2" presStyleCnt="0"/>
      <dgm:spPr/>
    </dgm:pt>
    <dgm:pt modelId="{8A380B32-B2F3-4E1D-ACE3-1DDF890EE259}" type="pres">
      <dgm:prSet presAssocID="{EAAC431E-C0E0-4CD4-B4FD-6AA26E2E6CE7}" presName="LevelTwoTextNode" presStyleLbl="node3" presStyleIdx="0" presStyleCnt="9">
        <dgm:presLayoutVars>
          <dgm:chPref val="3"/>
        </dgm:presLayoutVars>
      </dgm:prSet>
      <dgm:spPr/>
      <dgm:t>
        <a:bodyPr/>
        <a:lstStyle/>
        <a:p>
          <a:endParaRPr lang="es-EC"/>
        </a:p>
      </dgm:t>
    </dgm:pt>
    <dgm:pt modelId="{F6269D1A-D538-434C-BD10-162F4C418FEE}" type="pres">
      <dgm:prSet presAssocID="{EAAC431E-C0E0-4CD4-B4FD-6AA26E2E6CE7}" presName="level3hierChild" presStyleCnt="0"/>
      <dgm:spPr/>
    </dgm:pt>
    <dgm:pt modelId="{EE086C53-EFA9-4740-A470-A253AE785962}" type="pres">
      <dgm:prSet presAssocID="{16076A2A-F3C2-4C4A-91B9-FA300475B042}" presName="conn2-1" presStyleLbl="parChTrans1D3" presStyleIdx="1" presStyleCnt="9"/>
      <dgm:spPr/>
      <dgm:t>
        <a:bodyPr/>
        <a:lstStyle/>
        <a:p>
          <a:endParaRPr lang="es-EC"/>
        </a:p>
      </dgm:t>
    </dgm:pt>
    <dgm:pt modelId="{1E72310B-0CD1-452E-A8A8-838C006EE1B2}" type="pres">
      <dgm:prSet presAssocID="{16076A2A-F3C2-4C4A-91B9-FA300475B042}" presName="connTx" presStyleLbl="parChTrans1D3" presStyleIdx="1" presStyleCnt="9"/>
      <dgm:spPr/>
      <dgm:t>
        <a:bodyPr/>
        <a:lstStyle/>
        <a:p>
          <a:endParaRPr lang="es-EC"/>
        </a:p>
      </dgm:t>
    </dgm:pt>
    <dgm:pt modelId="{C3DECB75-754F-4B2E-8A2B-589A0BAEEC1D}" type="pres">
      <dgm:prSet presAssocID="{6C2F14C0-DE48-4CA7-993D-4265207C020B}" presName="root2" presStyleCnt="0"/>
      <dgm:spPr/>
    </dgm:pt>
    <dgm:pt modelId="{2D4E357D-798D-428F-8E9D-DFC672A4102D}" type="pres">
      <dgm:prSet presAssocID="{6C2F14C0-DE48-4CA7-993D-4265207C020B}" presName="LevelTwoTextNode" presStyleLbl="node3" presStyleIdx="1" presStyleCnt="9">
        <dgm:presLayoutVars>
          <dgm:chPref val="3"/>
        </dgm:presLayoutVars>
      </dgm:prSet>
      <dgm:spPr/>
      <dgm:t>
        <a:bodyPr/>
        <a:lstStyle/>
        <a:p>
          <a:endParaRPr lang="es-EC"/>
        </a:p>
      </dgm:t>
    </dgm:pt>
    <dgm:pt modelId="{CD38924D-56BC-4FC7-A6BD-626841B75E7D}" type="pres">
      <dgm:prSet presAssocID="{6C2F14C0-DE48-4CA7-993D-4265207C020B}" presName="level3hierChild" presStyleCnt="0"/>
      <dgm:spPr/>
    </dgm:pt>
    <dgm:pt modelId="{DC3B1C8E-A262-4184-A4EB-A3AD2D1470C3}" type="pres">
      <dgm:prSet presAssocID="{2C76230A-A6FC-45C0-BF3C-C3EC77FBD355}" presName="conn2-1" presStyleLbl="parChTrans1D3" presStyleIdx="2" presStyleCnt="9"/>
      <dgm:spPr/>
      <dgm:t>
        <a:bodyPr/>
        <a:lstStyle/>
        <a:p>
          <a:endParaRPr lang="es-EC"/>
        </a:p>
      </dgm:t>
    </dgm:pt>
    <dgm:pt modelId="{75DE9D38-E6BB-4D2A-9DEF-B6F29F9EA311}" type="pres">
      <dgm:prSet presAssocID="{2C76230A-A6FC-45C0-BF3C-C3EC77FBD355}" presName="connTx" presStyleLbl="parChTrans1D3" presStyleIdx="2" presStyleCnt="9"/>
      <dgm:spPr/>
      <dgm:t>
        <a:bodyPr/>
        <a:lstStyle/>
        <a:p>
          <a:endParaRPr lang="es-EC"/>
        </a:p>
      </dgm:t>
    </dgm:pt>
    <dgm:pt modelId="{B3A67085-63FD-44C5-B62F-FBEEEAA4D02E}" type="pres">
      <dgm:prSet presAssocID="{3B7E58C4-3B82-4D18-8672-7E172ABCAF76}" presName="root2" presStyleCnt="0"/>
      <dgm:spPr/>
    </dgm:pt>
    <dgm:pt modelId="{97F2C90F-F128-4B59-9B4E-F2B1947BB806}" type="pres">
      <dgm:prSet presAssocID="{3B7E58C4-3B82-4D18-8672-7E172ABCAF76}" presName="LevelTwoTextNode" presStyleLbl="node3" presStyleIdx="2" presStyleCnt="9">
        <dgm:presLayoutVars>
          <dgm:chPref val="3"/>
        </dgm:presLayoutVars>
      </dgm:prSet>
      <dgm:spPr/>
      <dgm:t>
        <a:bodyPr/>
        <a:lstStyle/>
        <a:p>
          <a:endParaRPr lang="es-EC"/>
        </a:p>
      </dgm:t>
    </dgm:pt>
    <dgm:pt modelId="{110C627D-7627-47F8-8E1F-BD18DD31D910}" type="pres">
      <dgm:prSet presAssocID="{3B7E58C4-3B82-4D18-8672-7E172ABCAF76}" presName="level3hierChild" presStyleCnt="0"/>
      <dgm:spPr/>
    </dgm:pt>
    <dgm:pt modelId="{20FBA9F7-E9A5-4E69-AB9F-72F2461FA7A6}" type="pres">
      <dgm:prSet presAssocID="{77A12491-DA64-4CF6-A6D5-B2F952ABFF46}" presName="conn2-1" presStyleLbl="parChTrans1D4" presStyleIdx="0" presStyleCnt="3"/>
      <dgm:spPr/>
      <dgm:t>
        <a:bodyPr/>
        <a:lstStyle/>
        <a:p>
          <a:endParaRPr lang="es-EC"/>
        </a:p>
      </dgm:t>
    </dgm:pt>
    <dgm:pt modelId="{53D2E2C8-4C2A-41D1-BE51-18CD22A9640F}" type="pres">
      <dgm:prSet presAssocID="{77A12491-DA64-4CF6-A6D5-B2F952ABFF46}" presName="connTx" presStyleLbl="parChTrans1D4" presStyleIdx="0" presStyleCnt="3"/>
      <dgm:spPr/>
      <dgm:t>
        <a:bodyPr/>
        <a:lstStyle/>
        <a:p>
          <a:endParaRPr lang="es-EC"/>
        </a:p>
      </dgm:t>
    </dgm:pt>
    <dgm:pt modelId="{FB9A71EC-2E22-4191-9D50-CB9392E7A3EB}" type="pres">
      <dgm:prSet presAssocID="{AC930DD0-D2EA-4C0C-A0CE-279F596F0BD8}" presName="root2" presStyleCnt="0"/>
      <dgm:spPr/>
    </dgm:pt>
    <dgm:pt modelId="{44D1EAC7-E598-4A3C-815A-19ECCDD74890}" type="pres">
      <dgm:prSet presAssocID="{AC930DD0-D2EA-4C0C-A0CE-279F596F0BD8}" presName="LevelTwoTextNode" presStyleLbl="node4" presStyleIdx="0" presStyleCnt="3">
        <dgm:presLayoutVars>
          <dgm:chPref val="3"/>
        </dgm:presLayoutVars>
      </dgm:prSet>
      <dgm:spPr/>
      <dgm:t>
        <a:bodyPr/>
        <a:lstStyle/>
        <a:p>
          <a:endParaRPr lang="es-EC"/>
        </a:p>
      </dgm:t>
    </dgm:pt>
    <dgm:pt modelId="{0A68C756-80A3-423A-936C-222ABCA8F56A}" type="pres">
      <dgm:prSet presAssocID="{AC930DD0-D2EA-4C0C-A0CE-279F596F0BD8}" presName="level3hierChild" presStyleCnt="0"/>
      <dgm:spPr/>
    </dgm:pt>
    <dgm:pt modelId="{6554EDA7-528F-49B3-9160-C9E5EF2CF137}" type="pres">
      <dgm:prSet presAssocID="{3CAFA97E-4E1C-4476-807D-FA765345911D}" presName="conn2-1" presStyleLbl="parChTrans1D4" presStyleIdx="1" presStyleCnt="3"/>
      <dgm:spPr/>
      <dgm:t>
        <a:bodyPr/>
        <a:lstStyle/>
        <a:p>
          <a:endParaRPr lang="es-EC"/>
        </a:p>
      </dgm:t>
    </dgm:pt>
    <dgm:pt modelId="{FC79098E-5FC6-472A-B737-84070FE350CE}" type="pres">
      <dgm:prSet presAssocID="{3CAFA97E-4E1C-4476-807D-FA765345911D}" presName="connTx" presStyleLbl="parChTrans1D4" presStyleIdx="1" presStyleCnt="3"/>
      <dgm:spPr/>
      <dgm:t>
        <a:bodyPr/>
        <a:lstStyle/>
        <a:p>
          <a:endParaRPr lang="es-EC"/>
        </a:p>
      </dgm:t>
    </dgm:pt>
    <dgm:pt modelId="{1B6AF1E3-1B8C-4A1F-A7EB-2E976BE6A6D9}" type="pres">
      <dgm:prSet presAssocID="{4723FBD2-254C-41A4-819C-2866ED297A3E}" presName="root2" presStyleCnt="0"/>
      <dgm:spPr/>
    </dgm:pt>
    <dgm:pt modelId="{7B7D7C08-B883-458E-B3D7-86DA96E8FF9B}" type="pres">
      <dgm:prSet presAssocID="{4723FBD2-254C-41A4-819C-2866ED297A3E}" presName="LevelTwoTextNode" presStyleLbl="node4" presStyleIdx="1" presStyleCnt="3">
        <dgm:presLayoutVars>
          <dgm:chPref val="3"/>
        </dgm:presLayoutVars>
      </dgm:prSet>
      <dgm:spPr/>
      <dgm:t>
        <a:bodyPr/>
        <a:lstStyle/>
        <a:p>
          <a:endParaRPr lang="es-EC"/>
        </a:p>
      </dgm:t>
    </dgm:pt>
    <dgm:pt modelId="{97858524-DF6F-45CA-831C-46764A5A7E32}" type="pres">
      <dgm:prSet presAssocID="{4723FBD2-254C-41A4-819C-2866ED297A3E}" presName="level3hierChild" presStyleCnt="0"/>
      <dgm:spPr/>
    </dgm:pt>
    <dgm:pt modelId="{DE697246-DA7C-4191-B118-EAF3CC4AFB17}" type="pres">
      <dgm:prSet presAssocID="{0E0A32EA-11F7-41C0-B68C-F2DDFA1ADE6D}" presName="conn2-1" presStyleLbl="parChTrans1D4" presStyleIdx="2" presStyleCnt="3"/>
      <dgm:spPr/>
      <dgm:t>
        <a:bodyPr/>
        <a:lstStyle/>
        <a:p>
          <a:endParaRPr lang="es-EC"/>
        </a:p>
      </dgm:t>
    </dgm:pt>
    <dgm:pt modelId="{B435766B-1E5A-49DC-9C55-BF7019905598}" type="pres">
      <dgm:prSet presAssocID="{0E0A32EA-11F7-41C0-B68C-F2DDFA1ADE6D}" presName="connTx" presStyleLbl="parChTrans1D4" presStyleIdx="2" presStyleCnt="3"/>
      <dgm:spPr/>
      <dgm:t>
        <a:bodyPr/>
        <a:lstStyle/>
        <a:p>
          <a:endParaRPr lang="es-EC"/>
        </a:p>
      </dgm:t>
    </dgm:pt>
    <dgm:pt modelId="{37AA4D4F-20E3-4165-8982-611C8754AA77}" type="pres">
      <dgm:prSet presAssocID="{37701DC0-87EF-4059-956D-7E85EFDE2679}" presName="root2" presStyleCnt="0"/>
      <dgm:spPr/>
    </dgm:pt>
    <dgm:pt modelId="{540C8C3D-42AC-4920-957B-6AADE773A4AA}" type="pres">
      <dgm:prSet presAssocID="{37701DC0-87EF-4059-956D-7E85EFDE2679}" presName="LevelTwoTextNode" presStyleLbl="node4" presStyleIdx="2" presStyleCnt="3">
        <dgm:presLayoutVars>
          <dgm:chPref val="3"/>
        </dgm:presLayoutVars>
      </dgm:prSet>
      <dgm:spPr/>
      <dgm:t>
        <a:bodyPr/>
        <a:lstStyle/>
        <a:p>
          <a:endParaRPr lang="es-EC"/>
        </a:p>
      </dgm:t>
    </dgm:pt>
    <dgm:pt modelId="{DD834D0A-29B2-4644-A318-8C82183C2BF2}" type="pres">
      <dgm:prSet presAssocID="{37701DC0-87EF-4059-956D-7E85EFDE2679}" presName="level3hierChild" presStyleCnt="0"/>
      <dgm:spPr/>
    </dgm:pt>
    <dgm:pt modelId="{A8DDB68D-3214-4759-9147-48AA4F3BA4AB}" type="pres">
      <dgm:prSet presAssocID="{22085515-5C53-4EEC-B648-A67A04CEA1C7}" presName="conn2-1" presStyleLbl="parChTrans1D3" presStyleIdx="3" presStyleCnt="9"/>
      <dgm:spPr/>
      <dgm:t>
        <a:bodyPr/>
        <a:lstStyle/>
        <a:p>
          <a:endParaRPr lang="es-EC"/>
        </a:p>
      </dgm:t>
    </dgm:pt>
    <dgm:pt modelId="{721DCB30-A19D-4343-B342-C98BA42D7742}" type="pres">
      <dgm:prSet presAssocID="{22085515-5C53-4EEC-B648-A67A04CEA1C7}" presName="connTx" presStyleLbl="parChTrans1D3" presStyleIdx="3" presStyleCnt="9"/>
      <dgm:spPr/>
      <dgm:t>
        <a:bodyPr/>
        <a:lstStyle/>
        <a:p>
          <a:endParaRPr lang="es-EC"/>
        </a:p>
      </dgm:t>
    </dgm:pt>
    <dgm:pt modelId="{A61A5F85-C302-4FEB-B131-870202B1BD21}" type="pres">
      <dgm:prSet presAssocID="{2B367987-B927-46B9-BE32-0E19BA978E64}" presName="root2" presStyleCnt="0"/>
      <dgm:spPr/>
    </dgm:pt>
    <dgm:pt modelId="{F5BF9498-3098-40C6-8CA8-0A5B2DCACA0D}" type="pres">
      <dgm:prSet presAssocID="{2B367987-B927-46B9-BE32-0E19BA978E64}" presName="LevelTwoTextNode" presStyleLbl="node3" presStyleIdx="3" presStyleCnt="9">
        <dgm:presLayoutVars>
          <dgm:chPref val="3"/>
        </dgm:presLayoutVars>
      </dgm:prSet>
      <dgm:spPr/>
      <dgm:t>
        <a:bodyPr/>
        <a:lstStyle/>
        <a:p>
          <a:endParaRPr lang="es-EC"/>
        </a:p>
      </dgm:t>
    </dgm:pt>
    <dgm:pt modelId="{A3DA2C91-2347-4011-A11F-80592B2287CC}" type="pres">
      <dgm:prSet presAssocID="{2B367987-B927-46B9-BE32-0E19BA978E64}" presName="level3hierChild" presStyleCnt="0"/>
      <dgm:spPr/>
    </dgm:pt>
    <dgm:pt modelId="{EDD56A50-8888-401C-9996-28356155F83B}" type="pres">
      <dgm:prSet presAssocID="{8DF727B3-DD44-4C5E-B410-0F2903FE61FD}" presName="conn2-1" presStyleLbl="parChTrans1D3" presStyleIdx="4" presStyleCnt="9"/>
      <dgm:spPr/>
      <dgm:t>
        <a:bodyPr/>
        <a:lstStyle/>
        <a:p>
          <a:endParaRPr lang="es-EC"/>
        </a:p>
      </dgm:t>
    </dgm:pt>
    <dgm:pt modelId="{83021400-01C7-4C77-A1CE-5639C8F33E19}" type="pres">
      <dgm:prSet presAssocID="{8DF727B3-DD44-4C5E-B410-0F2903FE61FD}" presName="connTx" presStyleLbl="parChTrans1D3" presStyleIdx="4" presStyleCnt="9"/>
      <dgm:spPr/>
      <dgm:t>
        <a:bodyPr/>
        <a:lstStyle/>
        <a:p>
          <a:endParaRPr lang="es-EC"/>
        </a:p>
      </dgm:t>
    </dgm:pt>
    <dgm:pt modelId="{D0DE5B0C-28E8-4B19-BD3C-4CF40B89CE4D}" type="pres">
      <dgm:prSet presAssocID="{050521B9-1A60-486D-A339-48EF6F2FA31E}" presName="root2" presStyleCnt="0"/>
      <dgm:spPr/>
    </dgm:pt>
    <dgm:pt modelId="{F3970583-247C-40CD-8CB1-6EC87A737E5A}" type="pres">
      <dgm:prSet presAssocID="{050521B9-1A60-486D-A339-48EF6F2FA31E}" presName="LevelTwoTextNode" presStyleLbl="node3" presStyleIdx="4" presStyleCnt="9">
        <dgm:presLayoutVars>
          <dgm:chPref val="3"/>
        </dgm:presLayoutVars>
      </dgm:prSet>
      <dgm:spPr/>
      <dgm:t>
        <a:bodyPr/>
        <a:lstStyle/>
        <a:p>
          <a:endParaRPr lang="es-EC"/>
        </a:p>
      </dgm:t>
    </dgm:pt>
    <dgm:pt modelId="{63397AB5-2F40-431A-BA0D-76486B05D621}" type="pres">
      <dgm:prSet presAssocID="{050521B9-1A60-486D-A339-48EF6F2FA31E}" presName="level3hierChild" presStyleCnt="0"/>
      <dgm:spPr/>
    </dgm:pt>
    <dgm:pt modelId="{DF9665BE-33FB-463C-A4B2-248E82D69506}" type="pres">
      <dgm:prSet presAssocID="{87663F86-A390-4D5A-A791-E7FDF17D2A69}" presName="conn2-1" presStyleLbl="parChTrans1D2" presStyleIdx="1" presStyleCnt="4"/>
      <dgm:spPr/>
      <dgm:t>
        <a:bodyPr/>
        <a:lstStyle/>
        <a:p>
          <a:endParaRPr lang="es-EC"/>
        </a:p>
      </dgm:t>
    </dgm:pt>
    <dgm:pt modelId="{AC8B29E2-9E3B-4BD7-93D3-88BFF46723EF}" type="pres">
      <dgm:prSet presAssocID="{87663F86-A390-4D5A-A791-E7FDF17D2A69}" presName="connTx" presStyleLbl="parChTrans1D2" presStyleIdx="1" presStyleCnt="4"/>
      <dgm:spPr/>
      <dgm:t>
        <a:bodyPr/>
        <a:lstStyle/>
        <a:p>
          <a:endParaRPr lang="es-EC"/>
        </a:p>
      </dgm:t>
    </dgm:pt>
    <dgm:pt modelId="{7744538C-E2D1-45A7-B4AD-48DA20736B02}" type="pres">
      <dgm:prSet presAssocID="{384D3B36-08F1-4A6D-8D4F-B21E5A128094}" presName="root2" presStyleCnt="0"/>
      <dgm:spPr/>
    </dgm:pt>
    <dgm:pt modelId="{676EFA83-A317-4D2F-B65F-5A5FC1CC16C1}" type="pres">
      <dgm:prSet presAssocID="{384D3B36-08F1-4A6D-8D4F-B21E5A128094}" presName="LevelTwoTextNode" presStyleLbl="node2" presStyleIdx="1" presStyleCnt="4">
        <dgm:presLayoutVars>
          <dgm:chPref val="3"/>
        </dgm:presLayoutVars>
      </dgm:prSet>
      <dgm:spPr/>
      <dgm:t>
        <a:bodyPr/>
        <a:lstStyle/>
        <a:p>
          <a:endParaRPr lang="es-EC"/>
        </a:p>
      </dgm:t>
    </dgm:pt>
    <dgm:pt modelId="{02209445-5572-4A04-B94A-649CC70E6025}" type="pres">
      <dgm:prSet presAssocID="{384D3B36-08F1-4A6D-8D4F-B21E5A128094}" presName="level3hierChild" presStyleCnt="0"/>
      <dgm:spPr/>
    </dgm:pt>
    <dgm:pt modelId="{18DF2B0A-67EE-4DD9-BCAD-31150BD122B0}" type="pres">
      <dgm:prSet presAssocID="{A2EC9432-5AE2-41EA-BE33-589640657D91}" presName="conn2-1" presStyleLbl="parChTrans1D3" presStyleIdx="5" presStyleCnt="9"/>
      <dgm:spPr/>
      <dgm:t>
        <a:bodyPr/>
        <a:lstStyle/>
        <a:p>
          <a:endParaRPr lang="es-EC"/>
        </a:p>
      </dgm:t>
    </dgm:pt>
    <dgm:pt modelId="{4F6D92B9-576F-4B92-9F74-CF9A2862FAFA}" type="pres">
      <dgm:prSet presAssocID="{A2EC9432-5AE2-41EA-BE33-589640657D91}" presName="connTx" presStyleLbl="parChTrans1D3" presStyleIdx="5" presStyleCnt="9"/>
      <dgm:spPr/>
      <dgm:t>
        <a:bodyPr/>
        <a:lstStyle/>
        <a:p>
          <a:endParaRPr lang="es-EC"/>
        </a:p>
      </dgm:t>
    </dgm:pt>
    <dgm:pt modelId="{354AC0FB-D0BA-4EB9-A35E-49B5117A9DF5}" type="pres">
      <dgm:prSet presAssocID="{8AD0261C-7461-4961-8CA5-0FEFBD6B0413}" presName="root2" presStyleCnt="0"/>
      <dgm:spPr/>
    </dgm:pt>
    <dgm:pt modelId="{4346E1DF-9143-4DD9-B0CF-52D86EF7D74F}" type="pres">
      <dgm:prSet presAssocID="{8AD0261C-7461-4961-8CA5-0FEFBD6B0413}" presName="LevelTwoTextNode" presStyleLbl="node3" presStyleIdx="5" presStyleCnt="9">
        <dgm:presLayoutVars>
          <dgm:chPref val="3"/>
        </dgm:presLayoutVars>
      </dgm:prSet>
      <dgm:spPr/>
      <dgm:t>
        <a:bodyPr/>
        <a:lstStyle/>
        <a:p>
          <a:endParaRPr lang="es-EC"/>
        </a:p>
      </dgm:t>
    </dgm:pt>
    <dgm:pt modelId="{81C26EE9-477E-485A-9BD4-32EEEA4250FA}" type="pres">
      <dgm:prSet presAssocID="{8AD0261C-7461-4961-8CA5-0FEFBD6B0413}" presName="level3hierChild" presStyleCnt="0"/>
      <dgm:spPr/>
    </dgm:pt>
    <dgm:pt modelId="{B2DEF1F0-1264-4187-90FD-128DF012F071}" type="pres">
      <dgm:prSet presAssocID="{539BA8C2-FEEE-495A-9090-AF9DFB3E1BB2}" presName="conn2-1" presStyleLbl="parChTrans1D3" presStyleIdx="6" presStyleCnt="9"/>
      <dgm:spPr/>
      <dgm:t>
        <a:bodyPr/>
        <a:lstStyle/>
        <a:p>
          <a:endParaRPr lang="es-EC"/>
        </a:p>
      </dgm:t>
    </dgm:pt>
    <dgm:pt modelId="{5362EB63-27CB-4192-A40C-293D8875A0CE}" type="pres">
      <dgm:prSet presAssocID="{539BA8C2-FEEE-495A-9090-AF9DFB3E1BB2}" presName="connTx" presStyleLbl="parChTrans1D3" presStyleIdx="6" presStyleCnt="9"/>
      <dgm:spPr/>
      <dgm:t>
        <a:bodyPr/>
        <a:lstStyle/>
        <a:p>
          <a:endParaRPr lang="es-EC"/>
        </a:p>
      </dgm:t>
    </dgm:pt>
    <dgm:pt modelId="{85C24CFE-1E6E-43A3-9C62-C8D1EBD6B5D0}" type="pres">
      <dgm:prSet presAssocID="{E78341F4-A697-4754-9C7E-7BA9BEB72506}" presName="root2" presStyleCnt="0"/>
      <dgm:spPr/>
    </dgm:pt>
    <dgm:pt modelId="{4189C065-3DC0-4546-AB2D-70E873A0562E}" type="pres">
      <dgm:prSet presAssocID="{E78341F4-A697-4754-9C7E-7BA9BEB72506}" presName="LevelTwoTextNode" presStyleLbl="node3" presStyleIdx="6" presStyleCnt="9">
        <dgm:presLayoutVars>
          <dgm:chPref val="3"/>
        </dgm:presLayoutVars>
      </dgm:prSet>
      <dgm:spPr/>
      <dgm:t>
        <a:bodyPr/>
        <a:lstStyle/>
        <a:p>
          <a:endParaRPr lang="es-EC"/>
        </a:p>
      </dgm:t>
    </dgm:pt>
    <dgm:pt modelId="{BA349986-0334-4D91-AE88-B01F2A0D0ABD}" type="pres">
      <dgm:prSet presAssocID="{E78341F4-A697-4754-9C7E-7BA9BEB72506}" presName="level3hierChild" presStyleCnt="0"/>
      <dgm:spPr/>
    </dgm:pt>
    <dgm:pt modelId="{91850592-3DD2-47C6-AF5F-840EC70F119C}" type="pres">
      <dgm:prSet presAssocID="{20C041FF-394E-4FF7-839D-7499C3828E74}" presName="conn2-1" presStyleLbl="parChTrans1D3" presStyleIdx="7" presStyleCnt="9"/>
      <dgm:spPr/>
      <dgm:t>
        <a:bodyPr/>
        <a:lstStyle/>
        <a:p>
          <a:endParaRPr lang="es-EC"/>
        </a:p>
      </dgm:t>
    </dgm:pt>
    <dgm:pt modelId="{629B4EE5-AC4B-401B-841B-83AA5E917224}" type="pres">
      <dgm:prSet presAssocID="{20C041FF-394E-4FF7-839D-7499C3828E74}" presName="connTx" presStyleLbl="parChTrans1D3" presStyleIdx="7" presStyleCnt="9"/>
      <dgm:spPr/>
      <dgm:t>
        <a:bodyPr/>
        <a:lstStyle/>
        <a:p>
          <a:endParaRPr lang="es-EC"/>
        </a:p>
      </dgm:t>
    </dgm:pt>
    <dgm:pt modelId="{721AD655-2310-4CA8-A3D9-C346FEB65FCD}" type="pres">
      <dgm:prSet presAssocID="{AB49C5E1-916E-4C9E-967B-961DEC29D140}" presName="root2" presStyleCnt="0"/>
      <dgm:spPr/>
    </dgm:pt>
    <dgm:pt modelId="{0ACDA905-4DBA-47CF-9400-97FA837B106A}" type="pres">
      <dgm:prSet presAssocID="{AB49C5E1-916E-4C9E-967B-961DEC29D140}" presName="LevelTwoTextNode" presStyleLbl="node3" presStyleIdx="7" presStyleCnt="9">
        <dgm:presLayoutVars>
          <dgm:chPref val="3"/>
        </dgm:presLayoutVars>
      </dgm:prSet>
      <dgm:spPr/>
      <dgm:t>
        <a:bodyPr/>
        <a:lstStyle/>
        <a:p>
          <a:endParaRPr lang="es-EC"/>
        </a:p>
      </dgm:t>
    </dgm:pt>
    <dgm:pt modelId="{05F7D8A0-0453-4060-8C30-E18E987F0798}" type="pres">
      <dgm:prSet presAssocID="{AB49C5E1-916E-4C9E-967B-961DEC29D140}" presName="level3hierChild" presStyleCnt="0"/>
      <dgm:spPr/>
    </dgm:pt>
    <dgm:pt modelId="{520D1260-89D4-41FC-8AA9-ACD2A7FF5015}" type="pres">
      <dgm:prSet presAssocID="{84E97E9F-FDA2-48FE-B4C9-E57DF4423B4E}" presName="conn2-1" presStyleLbl="parChTrans1D2" presStyleIdx="2" presStyleCnt="4"/>
      <dgm:spPr/>
      <dgm:t>
        <a:bodyPr/>
        <a:lstStyle/>
        <a:p>
          <a:endParaRPr lang="es-EC"/>
        </a:p>
      </dgm:t>
    </dgm:pt>
    <dgm:pt modelId="{2818E9CD-F6D6-432E-8055-635F436CE8DB}" type="pres">
      <dgm:prSet presAssocID="{84E97E9F-FDA2-48FE-B4C9-E57DF4423B4E}" presName="connTx" presStyleLbl="parChTrans1D2" presStyleIdx="2" presStyleCnt="4"/>
      <dgm:spPr/>
      <dgm:t>
        <a:bodyPr/>
        <a:lstStyle/>
        <a:p>
          <a:endParaRPr lang="es-EC"/>
        </a:p>
      </dgm:t>
    </dgm:pt>
    <dgm:pt modelId="{3C89780B-E02B-4256-9E9B-A3DE93CFB045}" type="pres">
      <dgm:prSet presAssocID="{69F2F36C-6A18-4323-A87C-F7C693B1DED8}" presName="root2" presStyleCnt="0"/>
      <dgm:spPr/>
    </dgm:pt>
    <dgm:pt modelId="{7E1E1459-152B-446C-BF18-AAC0E78EAB71}" type="pres">
      <dgm:prSet presAssocID="{69F2F36C-6A18-4323-A87C-F7C693B1DED8}" presName="LevelTwoTextNode" presStyleLbl="node2" presStyleIdx="2" presStyleCnt="4">
        <dgm:presLayoutVars>
          <dgm:chPref val="3"/>
        </dgm:presLayoutVars>
      </dgm:prSet>
      <dgm:spPr/>
      <dgm:t>
        <a:bodyPr/>
        <a:lstStyle/>
        <a:p>
          <a:endParaRPr lang="es-EC"/>
        </a:p>
      </dgm:t>
    </dgm:pt>
    <dgm:pt modelId="{5136CE09-C2F8-4DB1-A971-D753372E8B38}" type="pres">
      <dgm:prSet presAssocID="{69F2F36C-6A18-4323-A87C-F7C693B1DED8}" presName="level3hierChild" presStyleCnt="0"/>
      <dgm:spPr/>
    </dgm:pt>
    <dgm:pt modelId="{9E5D20D4-88A5-4594-854E-871465FD087C}" type="pres">
      <dgm:prSet presAssocID="{5C1AE1F5-8CC0-4826-A600-9ABF8ECAA9FE}" presName="conn2-1" presStyleLbl="parChTrans1D3" presStyleIdx="8" presStyleCnt="9"/>
      <dgm:spPr/>
      <dgm:t>
        <a:bodyPr/>
        <a:lstStyle/>
        <a:p>
          <a:endParaRPr lang="es-EC"/>
        </a:p>
      </dgm:t>
    </dgm:pt>
    <dgm:pt modelId="{48661C6F-623D-4EAB-A301-0945B3765B7F}" type="pres">
      <dgm:prSet presAssocID="{5C1AE1F5-8CC0-4826-A600-9ABF8ECAA9FE}" presName="connTx" presStyleLbl="parChTrans1D3" presStyleIdx="8" presStyleCnt="9"/>
      <dgm:spPr/>
      <dgm:t>
        <a:bodyPr/>
        <a:lstStyle/>
        <a:p>
          <a:endParaRPr lang="es-EC"/>
        </a:p>
      </dgm:t>
    </dgm:pt>
    <dgm:pt modelId="{2EFE3687-EC40-460D-B0F6-14726F2ADE59}" type="pres">
      <dgm:prSet presAssocID="{E40B5830-8FC9-4338-B10A-D0C56642AC9C}" presName="root2" presStyleCnt="0"/>
      <dgm:spPr/>
    </dgm:pt>
    <dgm:pt modelId="{11BA160E-7E98-4539-81AA-F55353E1FA79}" type="pres">
      <dgm:prSet presAssocID="{E40B5830-8FC9-4338-B10A-D0C56642AC9C}" presName="LevelTwoTextNode" presStyleLbl="node3" presStyleIdx="8" presStyleCnt="9">
        <dgm:presLayoutVars>
          <dgm:chPref val="3"/>
        </dgm:presLayoutVars>
      </dgm:prSet>
      <dgm:spPr/>
      <dgm:t>
        <a:bodyPr/>
        <a:lstStyle/>
        <a:p>
          <a:endParaRPr lang="es-EC"/>
        </a:p>
      </dgm:t>
    </dgm:pt>
    <dgm:pt modelId="{B4EB33FD-CE3C-4414-BC33-E067A8A15E10}" type="pres">
      <dgm:prSet presAssocID="{E40B5830-8FC9-4338-B10A-D0C56642AC9C}" presName="level3hierChild" presStyleCnt="0"/>
      <dgm:spPr/>
    </dgm:pt>
    <dgm:pt modelId="{3FBB5567-D589-43AE-AA29-27431EB505E2}" type="pres">
      <dgm:prSet presAssocID="{DD49A6ED-A0B3-4A3C-839C-1478DD3EFB1F}" presName="conn2-1" presStyleLbl="parChTrans1D2" presStyleIdx="3" presStyleCnt="4"/>
      <dgm:spPr/>
      <dgm:t>
        <a:bodyPr/>
        <a:lstStyle/>
        <a:p>
          <a:endParaRPr lang="es-EC"/>
        </a:p>
      </dgm:t>
    </dgm:pt>
    <dgm:pt modelId="{46E38BCC-40C6-4CA7-B9D9-7896A77BFFCB}" type="pres">
      <dgm:prSet presAssocID="{DD49A6ED-A0B3-4A3C-839C-1478DD3EFB1F}" presName="connTx" presStyleLbl="parChTrans1D2" presStyleIdx="3" presStyleCnt="4"/>
      <dgm:spPr/>
      <dgm:t>
        <a:bodyPr/>
        <a:lstStyle/>
        <a:p>
          <a:endParaRPr lang="es-EC"/>
        </a:p>
      </dgm:t>
    </dgm:pt>
    <dgm:pt modelId="{66360DBA-615D-4912-B947-5C2C3633CB73}" type="pres">
      <dgm:prSet presAssocID="{137A81D6-30BF-4AB6-A968-A872BDF31238}" presName="root2" presStyleCnt="0"/>
      <dgm:spPr/>
    </dgm:pt>
    <dgm:pt modelId="{AF316289-8EE4-48C5-890A-780AD83CD528}" type="pres">
      <dgm:prSet presAssocID="{137A81D6-30BF-4AB6-A968-A872BDF31238}" presName="LevelTwoTextNode" presStyleLbl="node2" presStyleIdx="3" presStyleCnt="4">
        <dgm:presLayoutVars>
          <dgm:chPref val="3"/>
        </dgm:presLayoutVars>
      </dgm:prSet>
      <dgm:spPr/>
      <dgm:t>
        <a:bodyPr/>
        <a:lstStyle/>
        <a:p>
          <a:endParaRPr lang="es-EC"/>
        </a:p>
      </dgm:t>
    </dgm:pt>
    <dgm:pt modelId="{CCCE0F67-36AF-4A01-BCD4-BEB13D011934}" type="pres">
      <dgm:prSet presAssocID="{137A81D6-30BF-4AB6-A968-A872BDF31238}" presName="level3hierChild" presStyleCnt="0"/>
      <dgm:spPr/>
    </dgm:pt>
  </dgm:ptLst>
  <dgm:cxnLst>
    <dgm:cxn modelId="{B5B9A9FD-D75C-4455-8B11-13F2CD728460}" type="presOf" srcId="{69F2F36C-6A18-4323-A87C-F7C693B1DED8}" destId="{7E1E1459-152B-446C-BF18-AAC0E78EAB71}" srcOrd="0" destOrd="0" presId="urn:microsoft.com/office/officeart/2008/layout/HorizontalMultiLevelHierarchy"/>
    <dgm:cxn modelId="{E77013DA-8EDF-4437-A434-9A83B3BDA0B8}" type="presOf" srcId="{22085515-5C53-4EEC-B648-A67A04CEA1C7}" destId="{A8DDB68D-3214-4759-9147-48AA4F3BA4AB}" srcOrd="0" destOrd="0" presId="urn:microsoft.com/office/officeart/2008/layout/HorizontalMultiLevelHierarchy"/>
    <dgm:cxn modelId="{29C70E99-F2A7-4A14-8DB5-218E9C85B978}" type="presOf" srcId="{7F648139-C594-4AB9-9375-D051734F4BD3}" destId="{CD5A64AA-E671-4F8A-A29B-E370498991C7}" srcOrd="0" destOrd="0" presId="urn:microsoft.com/office/officeart/2008/layout/HorizontalMultiLevelHierarchy"/>
    <dgm:cxn modelId="{9807D8BE-817B-44ED-B1D3-AC7C57849420}" type="presOf" srcId="{539BA8C2-FEEE-495A-9090-AF9DFB3E1BB2}" destId="{B2DEF1F0-1264-4187-90FD-128DF012F071}" srcOrd="0" destOrd="0" presId="urn:microsoft.com/office/officeart/2008/layout/HorizontalMultiLevelHierarchy"/>
    <dgm:cxn modelId="{C06A7910-11FA-4703-8FB0-13C97618591D}" type="presOf" srcId="{384D3B36-08F1-4A6D-8D4F-B21E5A128094}" destId="{676EFA83-A317-4D2F-B65F-5A5FC1CC16C1}" srcOrd="0" destOrd="0" presId="urn:microsoft.com/office/officeart/2008/layout/HorizontalMultiLevelHierarchy"/>
    <dgm:cxn modelId="{B2BFFDEE-E82D-43E1-8722-81FDD166C811}" type="presOf" srcId="{539BA8C2-FEEE-495A-9090-AF9DFB3E1BB2}" destId="{5362EB63-27CB-4192-A40C-293D8875A0CE}" srcOrd="1" destOrd="0" presId="urn:microsoft.com/office/officeart/2008/layout/HorizontalMultiLevelHierarchy"/>
    <dgm:cxn modelId="{74750A41-5AA5-4B87-B289-C29140435855}" type="presOf" srcId="{2B367987-B927-46B9-BE32-0E19BA978E64}" destId="{F5BF9498-3098-40C6-8CA8-0A5B2DCACA0D}" srcOrd="0" destOrd="0" presId="urn:microsoft.com/office/officeart/2008/layout/HorizontalMultiLevelHierarchy"/>
    <dgm:cxn modelId="{7BAF71C0-22A8-4018-9194-97113A5B013E}" type="presOf" srcId="{84E97E9F-FDA2-48FE-B4C9-E57DF4423B4E}" destId="{2818E9CD-F6D6-432E-8055-635F436CE8DB}" srcOrd="1" destOrd="0" presId="urn:microsoft.com/office/officeart/2008/layout/HorizontalMultiLevelHierarchy"/>
    <dgm:cxn modelId="{AD548098-6E94-4342-A48F-551AC8B12B5D}" srcId="{65316EB8-B07C-4ECE-B166-54FEF527C9C9}" destId="{7F648139-C594-4AB9-9375-D051734F4BD3}" srcOrd="0" destOrd="0" parTransId="{07FDA05E-26C5-4F94-B00D-7521095798EC}" sibTransId="{C4738130-B67A-4EAD-99FC-2C1DD00B1069}"/>
    <dgm:cxn modelId="{D97DB5BC-19F4-49C2-91A8-925AEB126349}" srcId="{69F2F36C-6A18-4323-A87C-F7C693B1DED8}" destId="{E40B5830-8FC9-4338-B10A-D0C56642AC9C}" srcOrd="0" destOrd="0" parTransId="{5C1AE1F5-8CC0-4826-A600-9ABF8ECAA9FE}" sibTransId="{E9454345-B446-4C67-B3DA-F557A4954AEC}"/>
    <dgm:cxn modelId="{5A70C877-191D-4BCB-B26F-22F5BCB0368A}" srcId="{3B7E58C4-3B82-4D18-8672-7E172ABCAF76}" destId="{AC930DD0-D2EA-4C0C-A0CE-279F596F0BD8}" srcOrd="0" destOrd="0" parTransId="{77A12491-DA64-4CF6-A6D5-B2F952ABFF46}" sibTransId="{4BBBCDD7-6CE8-4797-A249-F5E224713451}"/>
    <dgm:cxn modelId="{1E15811C-4785-460C-B5FE-11796616CF31}" type="presOf" srcId="{EAAC431E-C0E0-4CD4-B4FD-6AA26E2E6CE7}" destId="{8A380B32-B2F3-4E1D-ACE3-1DDF890EE259}" srcOrd="0" destOrd="0" presId="urn:microsoft.com/office/officeart/2008/layout/HorizontalMultiLevelHierarchy"/>
    <dgm:cxn modelId="{BEDA0641-2AE7-45AA-B8A7-67291566D4E5}" srcId="{3B7E58C4-3B82-4D18-8672-7E172ABCAF76}" destId="{37701DC0-87EF-4059-956D-7E85EFDE2679}" srcOrd="2" destOrd="0" parTransId="{0E0A32EA-11F7-41C0-B68C-F2DDFA1ADE6D}" sibTransId="{1AC00A99-520C-4E10-88E7-5FBC7EFA9B80}"/>
    <dgm:cxn modelId="{7A163E4B-78E6-44F1-B32C-07B226679A9B}" srcId="{C9A9DC63-8125-4F8D-961C-B8A78FC31F17}" destId="{65316EB8-B07C-4ECE-B166-54FEF527C9C9}" srcOrd="0" destOrd="0" parTransId="{5CC0BA2F-94BC-4120-B55B-F673CEC3AE83}" sibTransId="{60CA736E-087D-43BA-87C3-8C103FFAC77D}"/>
    <dgm:cxn modelId="{B2050885-CA8E-4933-ACEE-3DEA76BA7C76}" srcId="{65316EB8-B07C-4ECE-B166-54FEF527C9C9}" destId="{69F2F36C-6A18-4323-A87C-F7C693B1DED8}" srcOrd="2" destOrd="0" parTransId="{84E97E9F-FDA2-48FE-B4C9-E57DF4423B4E}" sibTransId="{5EA3452F-2536-4279-BBCB-B9AE50A6B119}"/>
    <dgm:cxn modelId="{70A5FB97-D436-4FC6-AA79-D1BCF04079D0}" type="presOf" srcId="{16076A2A-F3C2-4C4A-91B9-FA300475B042}" destId="{EE086C53-EFA9-4740-A470-A253AE785962}" srcOrd="0" destOrd="0" presId="urn:microsoft.com/office/officeart/2008/layout/HorizontalMultiLevelHierarchy"/>
    <dgm:cxn modelId="{E27A9E21-C4FC-4721-85BD-0ACFF8744178}" type="presOf" srcId="{84E97E9F-FDA2-48FE-B4C9-E57DF4423B4E}" destId="{520D1260-89D4-41FC-8AA9-ACD2A7FF5015}" srcOrd="0" destOrd="0" presId="urn:microsoft.com/office/officeart/2008/layout/HorizontalMultiLevelHierarchy"/>
    <dgm:cxn modelId="{E4201039-55A7-4DB5-A9BA-0BC696B5B923}" type="presOf" srcId="{2C76230A-A6FC-45C0-BF3C-C3EC77FBD355}" destId="{75DE9D38-E6BB-4D2A-9DEF-B6F29F9EA311}" srcOrd="1" destOrd="0" presId="urn:microsoft.com/office/officeart/2008/layout/HorizontalMultiLevelHierarchy"/>
    <dgm:cxn modelId="{5BEFBE0A-947B-4509-8825-557AB1B27FED}" srcId="{7F648139-C594-4AB9-9375-D051734F4BD3}" destId="{3B7E58C4-3B82-4D18-8672-7E172ABCAF76}" srcOrd="2" destOrd="0" parTransId="{2C76230A-A6FC-45C0-BF3C-C3EC77FBD355}" sibTransId="{F08DECB0-DFE4-40FC-A497-2FC370C271BF}"/>
    <dgm:cxn modelId="{42040A85-5BF3-4DBC-8FEA-D8EF4458E29E}" type="presOf" srcId="{0E0A32EA-11F7-41C0-B68C-F2DDFA1ADE6D}" destId="{DE697246-DA7C-4191-B118-EAF3CC4AFB17}" srcOrd="0" destOrd="0" presId="urn:microsoft.com/office/officeart/2008/layout/HorizontalMultiLevelHierarchy"/>
    <dgm:cxn modelId="{BAF002CF-573C-4808-9AF2-8F59149CA28B}" type="presOf" srcId="{A2EC9432-5AE2-41EA-BE33-589640657D91}" destId="{4F6D92B9-576F-4B92-9F74-CF9A2862FAFA}" srcOrd="1" destOrd="0" presId="urn:microsoft.com/office/officeart/2008/layout/HorizontalMultiLevelHierarchy"/>
    <dgm:cxn modelId="{2A9DA4F9-5DFD-4707-BEB4-660239BD9495}" type="presOf" srcId="{137A81D6-30BF-4AB6-A968-A872BDF31238}" destId="{AF316289-8EE4-48C5-890A-780AD83CD528}" srcOrd="0" destOrd="0" presId="urn:microsoft.com/office/officeart/2008/layout/HorizontalMultiLevelHierarchy"/>
    <dgm:cxn modelId="{8F35F403-632A-4A0D-9C34-730CCF41F9ED}" type="presOf" srcId="{2C76230A-A6FC-45C0-BF3C-C3EC77FBD355}" destId="{DC3B1C8E-A262-4184-A4EB-A3AD2D1470C3}" srcOrd="0" destOrd="0" presId="urn:microsoft.com/office/officeart/2008/layout/HorizontalMultiLevelHierarchy"/>
    <dgm:cxn modelId="{56FE311C-B950-440E-AD6A-1D0DF96C99FC}" srcId="{7F648139-C594-4AB9-9375-D051734F4BD3}" destId="{050521B9-1A60-486D-A339-48EF6F2FA31E}" srcOrd="4" destOrd="0" parTransId="{8DF727B3-DD44-4C5E-B410-0F2903FE61FD}" sibTransId="{CAE45C16-8888-4C49-B3E4-60DCBE0CB62B}"/>
    <dgm:cxn modelId="{07FE2251-222B-4FD2-B078-CCBA57F4F74E}" type="presOf" srcId="{5C1AE1F5-8CC0-4826-A600-9ABF8ECAA9FE}" destId="{9E5D20D4-88A5-4594-854E-871465FD087C}" srcOrd="0" destOrd="0" presId="urn:microsoft.com/office/officeart/2008/layout/HorizontalMultiLevelHierarchy"/>
    <dgm:cxn modelId="{BCE21DE3-1351-445C-8ED0-0A3F57259D38}" type="presOf" srcId="{0E0A32EA-11F7-41C0-B68C-F2DDFA1ADE6D}" destId="{B435766B-1E5A-49DC-9C55-BF7019905598}" srcOrd="1" destOrd="0" presId="urn:microsoft.com/office/officeart/2008/layout/HorizontalMultiLevelHierarchy"/>
    <dgm:cxn modelId="{EE824292-0DF8-4B8C-84A0-3433A9FDC44E}" type="presOf" srcId="{20C041FF-394E-4FF7-839D-7499C3828E74}" destId="{629B4EE5-AC4B-401B-841B-83AA5E917224}" srcOrd="1" destOrd="0" presId="urn:microsoft.com/office/officeart/2008/layout/HorizontalMultiLevelHierarchy"/>
    <dgm:cxn modelId="{A9C783D2-4331-46A0-861C-056E1042B8E9}" type="presOf" srcId="{A8F9C29B-3E83-4D09-9528-9F3725EDFD6C}" destId="{67674571-E4E5-4EC3-A5BA-86DC11DC0A19}" srcOrd="0" destOrd="0" presId="urn:microsoft.com/office/officeart/2008/layout/HorizontalMultiLevelHierarchy"/>
    <dgm:cxn modelId="{5733A39D-14D6-4E9D-895D-A488B2AA6C49}" type="presOf" srcId="{65316EB8-B07C-4ECE-B166-54FEF527C9C9}" destId="{C56F697E-4BC4-4A8D-B09B-39ECF4A592C6}" srcOrd="0" destOrd="0" presId="urn:microsoft.com/office/officeart/2008/layout/HorizontalMultiLevelHierarchy"/>
    <dgm:cxn modelId="{04D61BBD-EBB9-4542-BA0B-6E9AEDCCCCC7}" type="presOf" srcId="{3CAFA97E-4E1C-4476-807D-FA765345911D}" destId="{6554EDA7-528F-49B3-9160-C9E5EF2CF137}" srcOrd="0" destOrd="0" presId="urn:microsoft.com/office/officeart/2008/layout/HorizontalMultiLevelHierarchy"/>
    <dgm:cxn modelId="{90CC6DC6-17AF-4607-897E-C18C8A1918C4}" srcId="{7F648139-C594-4AB9-9375-D051734F4BD3}" destId="{EAAC431E-C0E0-4CD4-B4FD-6AA26E2E6CE7}" srcOrd="0" destOrd="0" parTransId="{A8F9C29B-3E83-4D09-9528-9F3725EDFD6C}" sibTransId="{1B00E06C-7A38-4A56-9901-9646E0C63647}"/>
    <dgm:cxn modelId="{575BF57D-9166-44EC-AFC8-190A48E0896F}" type="presOf" srcId="{3B7E58C4-3B82-4D18-8672-7E172ABCAF76}" destId="{97F2C90F-F128-4B59-9B4E-F2B1947BB806}" srcOrd="0" destOrd="0" presId="urn:microsoft.com/office/officeart/2008/layout/HorizontalMultiLevelHierarchy"/>
    <dgm:cxn modelId="{A67EEABD-167B-49FC-B1E0-D7A6094C9D2C}" type="presOf" srcId="{77A12491-DA64-4CF6-A6D5-B2F952ABFF46}" destId="{20FBA9F7-E9A5-4E69-AB9F-72F2461FA7A6}" srcOrd="0" destOrd="0" presId="urn:microsoft.com/office/officeart/2008/layout/HorizontalMultiLevelHierarchy"/>
    <dgm:cxn modelId="{E5C75859-443E-4891-905F-E8EB06352A69}" type="presOf" srcId="{A8F9C29B-3E83-4D09-9528-9F3725EDFD6C}" destId="{300EA7F4-64C5-4489-8498-735F490840AB}" srcOrd="1" destOrd="0" presId="urn:microsoft.com/office/officeart/2008/layout/HorizontalMultiLevelHierarchy"/>
    <dgm:cxn modelId="{399E974F-B00F-4EED-AA3E-BF74EC936DED}" type="presOf" srcId="{AC930DD0-D2EA-4C0C-A0CE-279F596F0BD8}" destId="{44D1EAC7-E598-4A3C-815A-19ECCDD74890}" srcOrd="0" destOrd="0" presId="urn:microsoft.com/office/officeart/2008/layout/HorizontalMultiLevelHierarchy"/>
    <dgm:cxn modelId="{35499B29-4983-4E25-8F4B-E3CC174FBEC0}" type="presOf" srcId="{5C1AE1F5-8CC0-4826-A600-9ABF8ECAA9FE}" destId="{48661C6F-623D-4EAB-A301-0945B3765B7F}" srcOrd="1" destOrd="0" presId="urn:microsoft.com/office/officeart/2008/layout/HorizontalMultiLevelHierarchy"/>
    <dgm:cxn modelId="{861BC8CF-505C-4963-85BF-7578D7C15DCB}" srcId="{384D3B36-08F1-4A6D-8D4F-B21E5A128094}" destId="{AB49C5E1-916E-4C9E-967B-961DEC29D140}" srcOrd="2" destOrd="0" parTransId="{20C041FF-394E-4FF7-839D-7499C3828E74}" sibTransId="{530185F6-2A56-40E3-A707-A80B60BB5DB8}"/>
    <dgm:cxn modelId="{8E2528D7-8805-40DA-972A-799D1186C017}" type="presOf" srcId="{E78341F4-A697-4754-9C7E-7BA9BEB72506}" destId="{4189C065-3DC0-4546-AB2D-70E873A0562E}" srcOrd="0" destOrd="0" presId="urn:microsoft.com/office/officeart/2008/layout/HorizontalMultiLevelHierarchy"/>
    <dgm:cxn modelId="{4913D2B8-7ABE-417E-92FB-969B0CAAE0A3}" type="presOf" srcId="{8DF727B3-DD44-4C5E-B410-0F2903FE61FD}" destId="{EDD56A50-8888-401C-9996-28356155F83B}" srcOrd="0" destOrd="0" presId="urn:microsoft.com/office/officeart/2008/layout/HorizontalMultiLevelHierarchy"/>
    <dgm:cxn modelId="{DC976D9A-81BD-4FAC-82A6-3981FBDA9FBC}" type="presOf" srcId="{07FDA05E-26C5-4F94-B00D-7521095798EC}" destId="{13431511-E925-4C4D-AAE8-6A0A1AF9398C}" srcOrd="1" destOrd="0" presId="urn:microsoft.com/office/officeart/2008/layout/HorizontalMultiLevelHierarchy"/>
    <dgm:cxn modelId="{96CFCC72-3712-472F-9ED8-0A555305E2F0}" type="presOf" srcId="{DD49A6ED-A0B3-4A3C-839C-1478DD3EFB1F}" destId="{46E38BCC-40C6-4CA7-B9D9-7896A77BFFCB}" srcOrd="1" destOrd="0" presId="urn:microsoft.com/office/officeart/2008/layout/HorizontalMultiLevelHierarchy"/>
    <dgm:cxn modelId="{FD47D5CD-F8E8-4D5D-A8BD-3781682C160B}" type="presOf" srcId="{AB49C5E1-916E-4C9E-967B-961DEC29D140}" destId="{0ACDA905-4DBA-47CF-9400-97FA837B106A}" srcOrd="0" destOrd="0" presId="urn:microsoft.com/office/officeart/2008/layout/HorizontalMultiLevelHierarchy"/>
    <dgm:cxn modelId="{F943ED6C-A4F3-4DF9-8F1C-AF956F14BAA1}" srcId="{7F648139-C594-4AB9-9375-D051734F4BD3}" destId="{2B367987-B927-46B9-BE32-0E19BA978E64}" srcOrd="3" destOrd="0" parTransId="{22085515-5C53-4EEC-B648-A67A04CEA1C7}" sibTransId="{D80D3224-ECA7-440A-B5E8-D45EFECFA1D7}"/>
    <dgm:cxn modelId="{58C664E4-6E52-4639-A12C-9525D4480574}" srcId="{3B7E58C4-3B82-4D18-8672-7E172ABCAF76}" destId="{4723FBD2-254C-41A4-819C-2866ED297A3E}" srcOrd="1" destOrd="0" parTransId="{3CAFA97E-4E1C-4476-807D-FA765345911D}" sibTransId="{BCD560DA-B980-4DEC-8DC1-77510817EB67}"/>
    <dgm:cxn modelId="{9FB1B2B8-780A-4459-9CA2-1115381DABF1}" type="presOf" srcId="{6C2F14C0-DE48-4CA7-993D-4265207C020B}" destId="{2D4E357D-798D-428F-8E9D-DFC672A4102D}" srcOrd="0" destOrd="0" presId="urn:microsoft.com/office/officeart/2008/layout/HorizontalMultiLevelHierarchy"/>
    <dgm:cxn modelId="{FF1F26C9-9154-42A6-8164-7FFE18F6E98D}" srcId="{65316EB8-B07C-4ECE-B166-54FEF527C9C9}" destId="{137A81D6-30BF-4AB6-A968-A872BDF31238}" srcOrd="3" destOrd="0" parTransId="{DD49A6ED-A0B3-4A3C-839C-1478DD3EFB1F}" sibTransId="{EDD55D22-389E-41B4-A308-E5AB10A20029}"/>
    <dgm:cxn modelId="{9E56178E-B15E-412F-9365-D184AC3BB2CA}" srcId="{384D3B36-08F1-4A6D-8D4F-B21E5A128094}" destId="{E78341F4-A697-4754-9C7E-7BA9BEB72506}" srcOrd="1" destOrd="0" parTransId="{539BA8C2-FEEE-495A-9090-AF9DFB3E1BB2}" sibTransId="{C97D2AD5-AFD5-42F0-969E-3D801B39856C}"/>
    <dgm:cxn modelId="{4A043FDC-7621-417D-B48F-58611E20097A}" srcId="{65316EB8-B07C-4ECE-B166-54FEF527C9C9}" destId="{384D3B36-08F1-4A6D-8D4F-B21E5A128094}" srcOrd="1" destOrd="0" parTransId="{87663F86-A390-4D5A-A791-E7FDF17D2A69}" sibTransId="{90045C9F-1EFD-4774-B688-1E904721B2CE}"/>
    <dgm:cxn modelId="{A0840B51-AD80-4C9C-BA19-8163DB55D8A3}" srcId="{7F648139-C594-4AB9-9375-D051734F4BD3}" destId="{6C2F14C0-DE48-4CA7-993D-4265207C020B}" srcOrd="1" destOrd="0" parTransId="{16076A2A-F3C2-4C4A-91B9-FA300475B042}" sibTransId="{AC8F232D-E819-40E6-BA40-8162475C51C9}"/>
    <dgm:cxn modelId="{EB74AA8D-4A97-4BBE-9C39-21204B99F818}" type="presOf" srcId="{050521B9-1A60-486D-A339-48EF6F2FA31E}" destId="{F3970583-247C-40CD-8CB1-6EC87A737E5A}" srcOrd="0" destOrd="0" presId="urn:microsoft.com/office/officeart/2008/layout/HorizontalMultiLevelHierarchy"/>
    <dgm:cxn modelId="{F11145DB-B89A-4912-8524-5C2DA5B36153}" type="presOf" srcId="{A2EC9432-5AE2-41EA-BE33-589640657D91}" destId="{18DF2B0A-67EE-4DD9-BCAD-31150BD122B0}" srcOrd="0" destOrd="0" presId="urn:microsoft.com/office/officeart/2008/layout/HorizontalMultiLevelHierarchy"/>
    <dgm:cxn modelId="{0D58F0D2-FDAE-4E65-B1BD-98F034108853}" type="presOf" srcId="{07FDA05E-26C5-4F94-B00D-7521095798EC}" destId="{66E0E89D-3BC9-482A-A832-2A5454FF5784}" srcOrd="0" destOrd="0" presId="urn:microsoft.com/office/officeart/2008/layout/HorizontalMultiLevelHierarchy"/>
    <dgm:cxn modelId="{16BB4A5E-B5CF-4422-AF61-551E4F8000FD}" type="presOf" srcId="{8DF727B3-DD44-4C5E-B410-0F2903FE61FD}" destId="{83021400-01C7-4C77-A1CE-5639C8F33E19}" srcOrd="1" destOrd="0" presId="urn:microsoft.com/office/officeart/2008/layout/HorizontalMultiLevelHierarchy"/>
    <dgm:cxn modelId="{9C2D3C7B-4A6F-466C-90A7-2A68F03123F7}" type="presOf" srcId="{37701DC0-87EF-4059-956D-7E85EFDE2679}" destId="{540C8C3D-42AC-4920-957B-6AADE773A4AA}" srcOrd="0" destOrd="0" presId="urn:microsoft.com/office/officeart/2008/layout/HorizontalMultiLevelHierarchy"/>
    <dgm:cxn modelId="{5B4669E6-2936-494F-81A4-95472B9F035B}" srcId="{384D3B36-08F1-4A6D-8D4F-B21E5A128094}" destId="{8AD0261C-7461-4961-8CA5-0FEFBD6B0413}" srcOrd="0" destOrd="0" parTransId="{A2EC9432-5AE2-41EA-BE33-589640657D91}" sibTransId="{F3413C6B-5B00-473F-8A85-84C4AD78E19B}"/>
    <dgm:cxn modelId="{3FAADE2E-6B63-4451-8879-2253A0D24A8E}" type="presOf" srcId="{22085515-5C53-4EEC-B648-A67A04CEA1C7}" destId="{721DCB30-A19D-4343-B342-C98BA42D7742}" srcOrd="1" destOrd="0" presId="urn:microsoft.com/office/officeart/2008/layout/HorizontalMultiLevelHierarchy"/>
    <dgm:cxn modelId="{B700B731-6882-4B4C-B64F-BF0EC6CEDA8D}" type="presOf" srcId="{8AD0261C-7461-4961-8CA5-0FEFBD6B0413}" destId="{4346E1DF-9143-4DD9-B0CF-52D86EF7D74F}" srcOrd="0" destOrd="0" presId="urn:microsoft.com/office/officeart/2008/layout/HorizontalMultiLevelHierarchy"/>
    <dgm:cxn modelId="{FCFE5DE3-9DFB-4D16-A280-090FD081E714}" type="presOf" srcId="{16076A2A-F3C2-4C4A-91B9-FA300475B042}" destId="{1E72310B-0CD1-452E-A8A8-838C006EE1B2}" srcOrd="1" destOrd="0" presId="urn:microsoft.com/office/officeart/2008/layout/HorizontalMultiLevelHierarchy"/>
    <dgm:cxn modelId="{6CEA4266-6287-4466-86D0-B0D031F685FF}" type="presOf" srcId="{4723FBD2-254C-41A4-819C-2866ED297A3E}" destId="{7B7D7C08-B883-458E-B3D7-86DA96E8FF9B}" srcOrd="0" destOrd="0" presId="urn:microsoft.com/office/officeart/2008/layout/HorizontalMultiLevelHierarchy"/>
    <dgm:cxn modelId="{9AAB241B-C52B-4621-85C5-D39648843CBF}" type="presOf" srcId="{77A12491-DA64-4CF6-A6D5-B2F952ABFF46}" destId="{53D2E2C8-4C2A-41D1-BE51-18CD22A9640F}" srcOrd="1" destOrd="0" presId="urn:microsoft.com/office/officeart/2008/layout/HorizontalMultiLevelHierarchy"/>
    <dgm:cxn modelId="{77A47B6E-EFAD-4262-B7B6-3D4AF24A5197}" type="presOf" srcId="{C9A9DC63-8125-4F8D-961C-B8A78FC31F17}" destId="{39C91C68-F2B0-43DB-8EE3-B071AF4B1491}" srcOrd="0" destOrd="0" presId="urn:microsoft.com/office/officeart/2008/layout/HorizontalMultiLevelHierarchy"/>
    <dgm:cxn modelId="{4E1F3D1A-5785-4CC4-94F6-FAEE2732AF2D}" type="presOf" srcId="{DD49A6ED-A0B3-4A3C-839C-1478DD3EFB1F}" destId="{3FBB5567-D589-43AE-AA29-27431EB505E2}" srcOrd="0" destOrd="0" presId="urn:microsoft.com/office/officeart/2008/layout/HorizontalMultiLevelHierarchy"/>
    <dgm:cxn modelId="{1AC2F118-67D8-4A0C-AF1D-66F81C031E63}" type="presOf" srcId="{87663F86-A390-4D5A-A791-E7FDF17D2A69}" destId="{AC8B29E2-9E3B-4BD7-93D3-88BFF46723EF}" srcOrd="1" destOrd="0" presId="urn:microsoft.com/office/officeart/2008/layout/HorizontalMultiLevelHierarchy"/>
    <dgm:cxn modelId="{C59CAEB1-3051-4557-98C6-978FAE19A7E6}" type="presOf" srcId="{E40B5830-8FC9-4338-B10A-D0C56642AC9C}" destId="{11BA160E-7E98-4539-81AA-F55353E1FA79}" srcOrd="0" destOrd="0" presId="urn:microsoft.com/office/officeart/2008/layout/HorizontalMultiLevelHierarchy"/>
    <dgm:cxn modelId="{F7A1D3E6-7C9A-4E84-AB63-37430FFC9EE1}" type="presOf" srcId="{3CAFA97E-4E1C-4476-807D-FA765345911D}" destId="{FC79098E-5FC6-472A-B737-84070FE350CE}" srcOrd="1" destOrd="0" presId="urn:microsoft.com/office/officeart/2008/layout/HorizontalMultiLevelHierarchy"/>
    <dgm:cxn modelId="{7CFD65D5-E4A7-48F9-B2A5-73A2555F4E74}" type="presOf" srcId="{20C041FF-394E-4FF7-839D-7499C3828E74}" destId="{91850592-3DD2-47C6-AF5F-840EC70F119C}" srcOrd="0" destOrd="0" presId="urn:microsoft.com/office/officeart/2008/layout/HorizontalMultiLevelHierarchy"/>
    <dgm:cxn modelId="{3B4A01CD-D1E7-4213-99A4-1AE54EE06861}" type="presOf" srcId="{87663F86-A390-4D5A-A791-E7FDF17D2A69}" destId="{DF9665BE-33FB-463C-A4B2-248E82D69506}" srcOrd="0" destOrd="0" presId="urn:microsoft.com/office/officeart/2008/layout/HorizontalMultiLevelHierarchy"/>
    <dgm:cxn modelId="{30BB84D0-29CB-47DA-AE84-8D35B6A48600}" type="presParOf" srcId="{39C91C68-F2B0-43DB-8EE3-B071AF4B1491}" destId="{C8BF8F0E-5ABD-491E-9735-07BC207F5F04}" srcOrd="0" destOrd="0" presId="urn:microsoft.com/office/officeart/2008/layout/HorizontalMultiLevelHierarchy"/>
    <dgm:cxn modelId="{CCB6664D-FC70-44E2-A2F5-1E52D9318B19}" type="presParOf" srcId="{C8BF8F0E-5ABD-491E-9735-07BC207F5F04}" destId="{C56F697E-4BC4-4A8D-B09B-39ECF4A592C6}" srcOrd="0" destOrd="0" presId="urn:microsoft.com/office/officeart/2008/layout/HorizontalMultiLevelHierarchy"/>
    <dgm:cxn modelId="{64D81DEB-21BD-45C0-BDA8-BD0580B8E99C}" type="presParOf" srcId="{C8BF8F0E-5ABD-491E-9735-07BC207F5F04}" destId="{48C9735A-557D-42B1-BFCA-4D152BCAFFBF}" srcOrd="1" destOrd="0" presId="urn:microsoft.com/office/officeart/2008/layout/HorizontalMultiLevelHierarchy"/>
    <dgm:cxn modelId="{D0154374-2012-41E2-A258-E9C8998D1322}" type="presParOf" srcId="{48C9735A-557D-42B1-BFCA-4D152BCAFFBF}" destId="{66E0E89D-3BC9-482A-A832-2A5454FF5784}" srcOrd="0" destOrd="0" presId="urn:microsoft.com/office/officeart/2008/layout/HorizontalMultiLevelHierarchy"/>
    <dgm:cxn modelId="{3C7AC2F6-135B-4CCF-939A-B972999EB1A5}" type="presParOf" srcId="{66E0E89D-3BC9-482A-A832-2A5454FF5784}" destId="{13431511-E925-4C4D-AAE8-6A0A1AF9398C}" srcOrd="0" destOrd="0" presId="urn:microsoft.com/office/officeart/2008/layout/HorizontalMultiLevelHierarchy"/>
    <dgm:cxn modelId="{80E3516A-C494-4B3F-B253-F402E7727CC4}" type="presParOf" srcId="{48C9735A-557D-42B1-BFCA-4D152BCAFFBF}" destId="{F518DA27-2A04-4318-8A0A-6803497D29D6}" srcOrd="1" destOrd="0" presId="urn:microsoft.com/office/officeart/2008/layout/HorizontalMultiLevelHierarchy"/>
    <dgm:cxn modelId="{322D3D16-09E6-49D6-A84E-74FA1DE6091C}" type="presParOf" srcId="{F518DA27-2A04-4318-8A0A-6803497D29D6}" destId="{CD5A64AA-E671-4F8A-A29B-E370498991C7}" srcOrd="0" destOrd="0" presId="urn:microsoft.com/office/officeart/2008/layout/HorizontalMultiLevelHierarchy"/>
    <dgm:cxn modelId="{796A4948-46EC-4AF9-AD27-9D73B39B7CF9}" type="presParOf" srcId="{F518DA27-2A04-4318-8A0A-6803497D29D6}" destId="{4349E976-080A-4365-BF06-52CE22D06465}" srcOrd="1" destOrd="0" presId="urn:microsoft.com/office/officeart/2008/layout/HorizontalMultiLevelHierarchy"/>
    <dgm:cxn modelId="{FDBDB80F-3C96-4050-8A90-995CA3C3C1F4}" type="presParOf" srcId="{4349E976-080A-4365-BF06-52CE22D06465}" destId="{67674571-E4E5-4EC3-A5BA-86DC11DC0A19}" srcOrd="0" destOrd="0" presId="urn:microsoft.com/office/officeart/2008/layout/HorizontalMultiLevelHierarchy"/>
    <dgm:cxn modelId="{69663CFE-3210-4300-9192-B9BAFD58F2D6}" type="presParOf" srcId="{67674571-E4E5-4EC3-A5BA-86DC11DC0A19}" destId="{300EA7F4-64C5-4489-8498-735F490840AB}" srcOrd="0" destOrd="0" presId="urn:microsoft.com/office/officeart/2008/layout/HorizontalMultiLevelHierarchy"/>
    <dgm:cxn modelId="{D7C8A674-79A1-4EBF-9356-13580BF13F97}" type="presParOf" srcId="{4349E976-080A-4365-BF06-52CE22D06465}" destId="{A553CD35-D903-4B9B-9884-6B59F387E7FE}" srcOrd="1" destOrd="0" presId="urn:microsoft.com/office/officeart/2008/layout/HorizontalMultiLevelHierarchy"/>
    <dgm:cxn modelId="{6503F690-8560-4B5F-AA36-CB373BCA0A6B}" type="presParOf" srcId="{A553CD35-D903-4B9B-9884-6B59F387E7FE}" destId="{8A380B32-B2F3-4E1D-ACE3-1DDF890EE259}" srcOrd="0" destOrd="0" presId="urn:microsoft.com/office/officeart/2008/layout/HorizontalMultiLevelHierarchy"/>
    <dgm:cxn modelId="{24382538-9FD8-478C-90A4-BFAE744C0FDA}" type="presParOf" srcId="{A553CD35-D903-4B9B-9884-6B59F387E7FE}" destId="{F6269D1A-D538-434C-BD10-162F4C418FEE}" srcOrd="1" destOrd="0" presId="urn:microsoft.com/office/officeart/2008/layout/HorizontalMultiLevelHierarchy"/>
    <dgm:cxn modelId="{79115633-01A4-46E7-92EE-7ACBECC15AF5}" type="presParOf" srcId="{4349E976-080A-4365-BF06-52CE22D06465}" destId="{EE086C53-EFA9-4740-A470-A253AE785962}" srcOrd="2" destOrd="0" presId="urn:microsoft.com/office/officeart/2008/layout/HorizontalMultiLevelHierarchy"/>
    <dgm:cxn modelId="{6744F1A4-E3BC-4E9D-98C6-1EFED1ECE2BF}" type="presParOf" srcId="{EE086C53-EFA9-4740-A470-A253AE785962}" destId="{1E72310B-0CD1-452E-A8A8-838C006EE1B2}" srcOrd="0" destOrd="0" presId="urn:microsoft.com/office/officeart/2008/layout/HorizontalMultiLevelHierarchy"/>
    <dgm:cxn modelId="{15A2A9ED-9E81-4F93-A8FF-307DBA362ACB}" type="presParOf" srcId="{4349E976-080A-4365-BF06-52CE22D06465}" destId="{C3DECB75-754F-4B2E-8A2B-589A0BAEEC1D}" srcOrd="3" destOrd="0" presId="urn:microsoft.com/office/officeart/2008/layout/HorizontalMultiLevelHierarchy"/>
    <dgm:cxn modelId="{336CDF48-FBD6-4AA7-8B85-D3DCA177C7E9}" type="presParOf" srcId="{C3DECB75-754F-4B2E-8A2B-589A0BAEEC1D}" destId="{2D4E357D-798D-428F-8E9D-DFC672A4102D}" srcOrd="0" destOrd="0" presId="urn:microsoft.com/office/officeart/2008/layout/HorizontalMultiLevelHierarchy"/>
    <dgm:cxn modelId="{659A5BAC-3615-467B-9393-80B4853AB061}" type="presParOf" srcId="{C3DECB75-754F-4B2E-8A2B-589A0BAEEC1D}" destId="{CD38924D-56BC-4FC7-A6BD-626841B75E7D}" srcOrd="1" destOrd="0" presId="urn:microsoft.com/office/officeart/2008/layout/HorizontalMultiLevelHierarchy"/>
    <dgm:cxn modelId="{EE3B6AD4-1D47-4FA5-A95E-A6EA0DE18245}" type="presParOf" srcId="{4349E976-080A-4365-BF06-52CE22D06465}" destId="{DC3B1C8E-A262-4184-A4EB-A3AD2D1470C3}" srcOrd="4" destOrd="0" presId="urn:microsoft.com/office/officeart/2008/layout/HorizontalMultiLevelHierarchy"/>
    <dgm:cxn modelId="{4969811F-04CA-4D35-AB7D-529FEFF16149}" type="presParOf" srcId="{DC3B1C8E-A262-4184-A4EB-A3AD2D1470C3}" destId="{75DE9D38-E6BB-4D2A-9DEF-B6F29F9EA311}" srcOrd="0" destOrd="0" presId="urn:microsoft.com/office/officeart/2008/layout/HorizontalMultiLevelHierarchy"/>
    <dgm:cxn modelId="{B6D885B9-B074-40CF-AB49-276E9FE07857}" type="presParOf" srcId="{4349E976-080A-4365-BF06-52CE22D06465}" destId="{B3A67085-63FD-44C5-B62F-FBEEEAA4D02E}" srcOrd="5" destOrd="0" presId="urn:microsoft.com/office/officeart/2008/layout/HorizontalMultiLevelHierarchy"/>
    <dgm:cxn modelId="{EECEC99B-659E-4064-828E-D690C88C7812}" type="presParOf" srcId="{B3A67085-63FD-44C5-B62F-FBEEEAA4D02E}" destId="{97F2C90F-F128-4B59-9B4E-F2B1947BB806}" srcOrd="0" destOrd="0" presId="urn:microsoft.com/office/officeart/2008/layout/HorizontalMultiLevelHierarchy"/>
    <dgm:cxn modelId="{763F5A41-388A-4D80-864C-902074A80083}" type="presParOf" srcId="{B3A67085-63FD-44C5-B62F-FBEEEAA4D02E}" destId="{110C627D-7627-47F8-8E1F-BD18DD31D910}" srcOrd="1" destOrd="0" presId="urn:microsoft.com/office/officeart/2008/layout/HorizontalMultiLevelHierarchy"/>
    <dgm:cxn modelId="{95F8F571-DCB3-4B23-BACD-F3331C7CCBFC}" type="presParOf" srcId="{110C627D-7627-47F8-8E1F-BD18DD31D910}" destId="{20FBA9F7-E9A5-4E69-AB9F-72F2461FA7A6}" srcOrd="0" destOrd="0" presId="urn:microsoft.com/office/officeart/2008/layout/HorizontalMultiLevelHierarchy"/>
    <dgm:cxn modelId="{3D8BFC2C-CABB-44E7-8731-FB7822F8DB4D}" type="presParOf" srcId="{20FBA9F7-E9A5-4E69-AB9F-72F2461FA7A6}" destId="{53D2E2C8-4C2A-41D1-BE51-18CD22A9640F}" srcOrd="0" destOrd="0" presId="urn:microsoft.com/office/officeart/2008/layout/HorizontalMultiLevelHierarchy"/>
    <dgm:cxn modelId="{C57DFC42-2857-4607-9489-CF37EE2085B0}" type="presParOf" srcId="{110C627D-7627-47F8-8E1F-BD18DD31D910}" destId="{FB9A71EC-2E22-4191-9D50-CB9392E7A3EB}" srcOrd="1" destOrd="0" presId="urn:microsoft.com/office/officeart/2008/layout/HorizontalMultiLevelHierarchy"/>
    <dgm:cxn modelId="{7D167D8E-824B-4A3A-968D-65AEF43D9DED}" type="presParOf" srcId="{FB9A71EC-2E22-4191-9D50-CB9392E7A3EB}" destId="{44D1EAC7-E598-4A3C-815A-19ECCDD74890}" srcOrd="0" destOrd="0" presId="urn:microsoft.com/office/officeart/2008/layout/HorizontalMultiLevelHierarchy"/>
    <dgm:cxn modelId="{DFF54D55-52AC-486D-A561-27475B73B9F7}" type="presParOf" srcId="{FB9A71EC-2E22-4191-9D50-CB9392E7A3EB}" destId="{0A68C756-80A3-423A-936C-222ABCA8F56A}" srcOrd="1" destOrd="0" presId="urn:microsoft.com/office/officeart/2008/layout/HorizontalMultiLevelHierarchy"/>
    <dgm:cxn modelId="{CDAD4837-A8EC-42D9-870B-AD68B4770019}" type="presParOf" srcId="{110C627D-7627-47F8-8E1F-BD18DD31D910}" destId="{6554EDA7-528F-49B3-9160-C9E5EF2CF137}" srcOrd="2" destOrd="0" presId="urn:microsoft.com/office/officeart/2008/layout/HorizontalMultiLevelHierarchy"/>
    <dgm:cxn modelId="{3AB94493-418A-48F2-BF58-1D5298E3585B}" type="presParOf" srcId="{6554EDA7-528F-49B3-9160-C9E5EF2CF137}" destId="{FC79098E-5FC6-472A-B737-84070FE350CE}" srcOrd="0" destOrd="0" presId="urn:microsoft.com/office/officeart/2008/layout/HorizontalMultiLevelHierarchy"/>
    <dgm:cxn modelId="{7868C67F-11D1-4C27-89B9-5581499F8120}" type="presParOf" srcId="{110C627D-7627-47F8-8E1F-BD18DD31D910}" destId="{1B6AF1E3-1B8C-4A1F-A7EB-2E976BE6A6D9}" srcOrd="3" destOrd="0" presId="urn:microsoft.com/office/officeart/2008/layout/HorizontalMultiLevelHierarchy"/>
    <dgm:cxn modelId="{B198CF4E-13EF-4660-86C6-5D345F103D10}" type="presParOf" srcId="{1B6AF1E3-1B8C-4A1F-A7EB-2E976BE6A6D9}" destId="{7B7D7C08-B883-458E-B3D7-86DA96E8FF9B}" srcOrd="0" destOrd="0" presId="urn:microsoft.com/office/officeart/2008/layout/HorizontalMultiLevelHierarchy"/>
    <dgm:cxn modelId="{0660C5EB-34F2-4B2C-A4D9-A96C4BB6A209}" type="presParOf" srcId="{1B6AF1E3-1B8C-4A1F-A7EB-2E976BE6A6D9}" destId="{97858524-DF6F-45CA-831C-46764A5A7E32}" srcOrd="1" destOrd="0" presId="urn:microsoft.com/office/officeart/2008/layout/HorizontalMultiLevelHierarchy"/>
    <dgm:cxn modelId="{A9CB8FC8-D476-404E-A5F7-A3295116CAF1}" type="presParOf" srcId="{110C627D-7627-47F8-8E1F-BD18DD31D910}" destId="{DE697246-DA7C-4191-B118-EAF3CC4AFB17}" srcOrd="4" destOrd="0" presId="urn:microsoft.com/office/officeart/2008/layout/HorizontalMultiLevelHierarchy"/>
    <dgm:cxn modelId="{82670EF7-826C-427E-89D9-17CB5D38FEC6}" type="presParOf" srcId="{DE697246-DA7C-4191-B118-EAF3CC4AFB17}" destId="{B435766B-1E5A-49DC-9C55-BF7019905598}" srcOrd="0" destOrd="0" presId="urn:microsoft.com/office/officeart/2008/layout/HorizontalMultiLevelHierarchy"/>
    <dgm:cxn modelId="{ECF7D65B-5F16-4C00-A66C-9613FAC38BFA}" type="presParOf" srcId="{110C627D-7627-47F8-8E1F-BD18DD31D910}" destId="{37AA4D4F-20E3-4165-8982-611C8754AA77}" srcOrd="5" destOrd="0" presId="urn:microsoft.com/office/officeart/2008/layout/HorizontalMultiLevelHierarchy"/>
    <dgm:cxn modelId="{98E7AFDD-79AC-4C0C-B6FC-2AFBC66A634E}" type="presParOf" srcId="{37AA4D4F-20E3-4165-8982-611C8754AA77}" destId="{540C8C3D-42AC-4920-957B-6AADE773A4AA}" srcOrd="0" destOrd="0" presId="urn:microsoft.com/office/officeart/2008/layout/HorizontalMultiLevelHierarchy"/>
    <dgm:cxn modelId="{A52B922C-6B15-4A62-945D-0998B98301C9}" type="presParOf" srcId="{37AA4D4F-20E3-4165-8982-611C8754AA77}" destId="{DD834D0A-29B2-4644-A318-8C82183C2BF2}" srcOrd="1" destOrd="0" presId="urn:microsoft.com/office/officeart/2008/layout/HorizontalMultiLevelHierarchy"/>
    <dgm:cxn modelId="{D169C429-4D0A-4989-9235-995E714CA180}" type="presParOf" srcId="{4349E976-080A-4365-BF06-52CE22D06465}" destId="{A8DDB68D-3214-4759-9147-48AA4F3BA4AB}" srcOrd="6" destOrd="0" presId="urn:microsoft.com/office/officeart/2008/layout/HorizontalMultiLevelHierarchy"/>
    <dgm:cxn modelId="{A7FBE5C5-722B-4F2E-877F-423F9F4910FB}" type="presParOf" srcId="{A8DDB68D-3214-4759-9147-48AA4F3BA4AB}" destId="{721DCB30-A19D-4343-B342-C98BA42D7742}" srcOrd="0" destOrd="0" presId="urn:microsoft.com/office/officeart/2008/layout/HorizontalMultiLevelHierarchy"/>
    <dgm:cxn modelId="{9385E8BA-7009-415B-A4B4-21EE0DAA71BF}" type="presParOf" srcId="{4349E976-080A-4365-BF06-52CE22D06465}" destId="{A61A5F85-C302-4FEB-B131-870202B1BD21}" srcOrd="7" destOrd="0" presId="urn:microsoft.com/office/officeart/2008/layout/HorizontalMultiLevelHierarchy"/>
    <dgm:cxn modelId="{68780EE1-3582-4CD2-B10B-CA2EC338992C}" type="presParOf" srcId="{A61A5F85-C302-4FEB-B131-870202B1BD21}" destId="{F5BF9498-3098-40C6-8CA8-0A5B2DCACA0D}" srcOrd="0" destOrd="0" presId="urn:microsoft.com/office/officeart/2008/layout/HorizontalMultiLevelHierarchy"/>
    <dgm:cxn modelId="{D8FAD5AA-1CCA-4B7B-8AF0-AA4214CBBA13}" type="presParOf" srcId="{A61A5F85-C302-4FEB-B131-870202B1BD21}" destId="{A3DA2C91-2347-4011-A11F-80592B2287CC}" srcOrd="1" destOrd="0" presId="urn:microsoft.com/office/officeart/2008/layout/HorizontalMultiLevelHierarchy"/>
    <dgm:cxn modelId="{C0FC4BE4-5466-4709-8474-250F37CC32F2}" type="presParOf" srcId="{4349E976-080A-4365-BF06-52CE22D06465}" destId="{EDD56A50-8888-401C-9996-28356155F83B}" srcOrd="8" destOrd="0" presId="urn:microsoft.com/office/officeart/2008/layout/HorizontalMultiLevelHierarchy"/>
    <dgm:cxn modelId="{0E59E284-9E1C-4C64-A4B7-096028E383BF}" type="presParOf" srcId="{EDD56A50-8888-401C-9996-28356155F83B}" destId="{83021400-01C7-4C77-A1CE-5639C8F33E19}" srcOrd="0" destOrd="0" presId="urn:microsoft.com/office/officeart/2008/layout/HorizontalMultiLevelHierarchy"/>
    <dgm:cxn modelId="{CB44DA0F-D556-4991-BE0D-D784AC9D0B6E}" type="presParOf" srcId="{4349E976-080A-4365-BF06-52CE22D06465}" destId="{D0DE5B0C-28E8-4B19-BD3C-4CF40B89CE4D}" srcOrd="9" destOrd="0" presId="urn:microsoft.com/office/officeart/2008/layout/HorizontalMultiLevelHierarchy"/>
    <dgm:cxn modelId="{4E5D95B6-2217-4EA6-8570-1686C56255C1}" type="presParOf" srcId="{D0DE5B0C-28E8-4B19-BD3C-4CF40B89CE4D}" destId="{F3970583-247C-40CD-8CB1-6EC87A737E5A}" srcOrd="0" destOrd="0" presId="urn:microsoft.com/office/officeart/2008/layout/HorizontalMultiLevelHierarchy"/>
    <dgm:cxn modelId="{4FE13D1F-6A36-477B-A0D8-7BE6A06EFCB9}" type="presParOf" srcId="{D0DE5B0C-28E8-4B19-BD3C-4CF40B89CE4D}" destId="{63397AB5-2F40-431A-BA0D-76486B05D621}" srcOrd="1" destOrd="0" presId="urn:microsoft.com/office/officeart/2008/layout/HorizontalMultiLevelHierarchy"/>
    <dgm:cxn modelId="{50A42098-6E52-4E7B-BDF8-C72C04D84DD9}" type="presParOf" srcId="{48C9735A-557D-42B1-BFCA-4D152BCAFFBF}" destId="{DF9665BE-33FB-463C-A4B2-248E82D69506}" srcOrd="2" destOrd="0" presId="urn:microsoft.com/office/officeart/2008/layout/HorizontalMultiLevelHierarchy"/>
    <dgm:cxn modelId="{596C8A78-CD7E-4A90-B6F3-DF787DDD7DCD}" type="presParOf" srcId="{DF9665BE-33FB-463C-A4B2-248E82D69506}" destId="{AC8B29E2-9E3B-4BD7-93D3-88BFF46723EF}" srcOrd="0" destOrd="0" presId="urn:microsoft.com/office/officeart/2008/layout/HorizontalMultiLevelHierarchy"/>
    <dgm:cxn modelId="{D486A926-2A1D-4656-9426-8FBAD9B9DB17}" type="presParOf" srcId="{48C9735A-557D-42B1-BFCA-4D152BCAFFBF}" destId="{7744538C-E2D1-45A7-B4AD-48DA20736B02}" srcOrd="3" destOrd="0" presId="urn:microsoft.com/office/officeart/2008/layout/HorizontalMultiLevelHierarchy"/>
    <dgm:cxn modelId="{6708FD89-3AFE-4380-A1DB-4DC7FC705F9E}" type="presParOf" srcId="{7744538C-E2D1-45A7-B4AD-48DA20736B02}" destId="{676EFA83-A317-4D2F-B65F-5A5FC1CC16C1}" srcOrd="0" destOrd="0" presId="urn:microsoft.com/office/officeart/2008/layout/HorizontalMultiLevelHierarchy"/>
    <dgm:cxn modelId="{FD044CC8-94F5-4AC5-AEA1-0A04AF8451BD}" type="presParOf" srcId="{7744538C-E2D1-45A7-B4AD-48DA20736B02}" destId="{02209445-5572-4A04-B94A-649CC70E6025}" srcOrd="1" destOrd="0" presId="urn:microsoft.com/office/officeart/2008/layout/HorizontalMultiLevelHierarchy"/>
    <dgm:cxn modelId="{13E9283D-940E-496E-A73B-97125B0AFB5F}" type="presParOf" srcId="{02209445-5572-4A04-B94A-649CC70E6025}" destId="{18DF2B0A-67EE-4DD9-BCAD-31150BD122B0}" srcOrd="0" destOrd="0" presId="urn:microsoft.com/office/officeart/2008/layout/HorizontalMultiLevelHierarchy"/>
    <dgm:cxn modelId="{4913530B-FFD3-4606-8588-C86E42E2D280}" type="presParOf" srcId="{18DF2B0A-67EE-4DD9-BCAD-31150BD122B0}" destId="{4F6D92B9-576F-4B92-9F74-CF9A2862FAFA}" srcOrd="0" destOrd="0" presId="urn:microsoft.com/office/officeart/2008/layout/HorizontalMultiLevelHierarchy"/>
    <dgm:cxn modelId="{F5C1FDE5-4C8C-457A-B46B-43D55B9D18BE}" type="presParOf" srcId="{02209445-5572-4A04-B94A-649CC70E6025}" destId="{354AC0FB-D0BA-4EB9-A35E-49B5117A9DF5}" srcOrd="1" destOrd="0" presId="urn:microsoft.com/office/officeart/2008/layout/HorizontalMultiLevelHierarchy"/>
    <dgm:cxn modelId="{2DAFBD94-1C98-420C-A883-B61C6C23E1F0}" type="presParOf" srcId="{354AC0FB-D0BA-4EB9-A35E-49B5117A9DF5}" destId="{4346E1DF-9143-4DD9-B0CF-52D86EF7D74F}" srcOrd="0" destOrd="0" presId="urn:microsoft.com/office/officeart/2008/layout/HorizontalMultiLevelHierarchy"/>
    <dgm:cxn modelId="{B3EEF4D8-C8F8-48B0-8696-B402DC880217}" type="presParOf" srcId="{354AC0FB-D0BA-4EB9-A35E-49B5117A9DF5}" destId="{81C26EE9-477E-485A-9BD4-32EEEA4250FA}" srcOrd="1" destOrd="0" presId="urn:microsoft.com/office/officeart/2008/layout/HorizontalMultiLevelHierarchy"/>
    <dgm:cxn modelId="{F5A6D40A-F2C8-424E-8F54-16B5A3B6349D}" type="presParOf" srcId="{02209445-5572-4A04-B94A-649CC70E6025}" destId="{B2DEF1F0-1264-4187-90FD-128DF012F071}" srcOrd="2" destOrd="0" presId="urn:microsoft.com/office/officeart/2008/layout/HorizontalMultiLevelHierarchy"/>
    <dgm:cxn modelId="{486693DC-37A8-4D67-AA87-33483BCFAA54}" type="presParOf" srcId="{B2DEF1F0-1264-4187-90FD-128DF012F071}" destId="{5362EB63-27CB-4192-A40C-293D8875A0CE}" srcOrd="0" destOrd="0" presId="urn:microsoft.com/office/officeart/2008/layout/HorizontalMultiLevelHierarchy"/>
    <dgm:cxn modelId="{AB0179BA-7AC2-4E41-8E0A-75671AAE07EB}" type="presParOf" srcId="{02209445-5572-4A04-B94A-649CC70E6025}" destId="{85C24CFE-1E6E-43A3-9C62-C8D1EBD6B5D0}" srcOrd="3" destOrd="0" presId="urn:microsoft.com/office/officeart/2008/layout/HorizontalMultiLevelHierarchy"/>
    <dgm:cxn modelId="{6DF8B7A9-AB16-470C-A83C-D01A6D2EEA80}" type="presParOf" srcId="{85C24CFE-1E6E-43A3-9C62-C8D1EBD6B5D0}" destId="{4189C065-3DC0-4546-AB2D-70E873A0562E}" srcOrd="0" destOrd="0" presId="urn:microsoft.com/office/officeart/2008/layout/HorizontalMultiLevelHierarchy"/>
    <dgm:cxn modelId="{67CBC8F2-042F-4383-868D-B092D59E97AF}" type="presParOf" srcId="{85C24CFE-1E6E-43A3-9C62-C8D1EBD6B5D0}" destId="{BA349986-0334-4D91-AE88-B01F2A0D0ABD}" srcOrd="1" destOrd="0" presId="urn:microsoft.com/office/officeart/2008/layout/HorizontalMultiLevelHierarchy"/>
    <dgm:cxn modelId="{54A3799B-3800-4EAD-A5DD-BA62FFA16328}" type="presParOf" srcId="{02209445-5572-4A04-B94A-649CC70E6025}" destId="{91850592-3DD2-47C6-AF5F-840EC70F119C}" srcOrd="4" destOrd="0" presId="urn:microsoft.com/office/officeart/2008/layout/HorizontalMultiLevelHierarchy"/>
    <dgm:cxn modelId="{0A6B7E69-22F7-4B32-8750-17B2BAC0F8BF}" type="presParOf" srcId="{91850592-3DD2-47C6-AF5F-840EC70F119C}" destId="{629B4EE5-AC4B-401B-841B-83AA5E917224}" srcOrd="0" destOrd="0" presId="urn:microsoft.com/office/officeart/2008/layout/HorizontalMultiLevelHierarchy"/>
    <dgm:cxn modelId="{DD22514F-9377-4C61-9105-9E05D806BB75}" type="presParOf" srcId="{02209445-5572-4A04-B94A-649CC70E6025}" destId="{721AD655-2310-4CA8-A3D9-C346FEB65FCD}" srcOrd="5" destOrd="0" presId="urn:microsoft.com/office/officeart/2008/layout/HorizontalMultiLevelHierarchy"/>
    <dgm:cxn modelId="{46383FF2-AD9E-4B47-BEB1-35CC29EAEFC6}" type="presParOf" srcId="{721AD655-2310-4CA8-A3D9-C346FEB65FCD}" destId="{0ACDA905-4DBA-47CF-9400-97FA837B106A}" srcOrd="0" destOrd="0" presId="urn:microsoft.com/office/officeart/2008/layout/HorizontalMultiLevelHierarchy"/>
    <dgm:cxn modelId="{721363CA-63DC-4985-96CB-0D55F6F87A9C}" type="presParOf" srcId="{721AD655-2310-4CA8-A3D9-C346FEB65FCD}" destId="{05F7D8A0-0453-4060-8C30-E18E987F0798}" srcOrd="1" destOrd="0" presId="urn:microsoft.com/office/officeart/2008/layout/HorizontalMultiLevelHierarchy"/>
    <dgm:cxn modelId="{A97898A6-C69C-4BE7-9132-C2943052A746}" type="presParOf" srcId="{48C9735A-557D-42B1-BFCA-4D152BCAFFBF}" destId="{520D1260-89D4-41FC-8AA9-ACD2A7FF5015}" srcOrd="4" destOrd="0" presId="urn:microsoft.com/office/officeart/2008/layout/HorizontalMultiLevelHierarchy"/>
    <dgm:cxn modelId="{B2E1E3BF-DE44-4E27-9F78-963D0E744AB9}" type="presParOf" srcId="{520D1260-89D4-41FC-8AA9-ACD2A7FF5015}" destId="{2818E9CD-F6D6-432E-8055-635F436CE8DB}" srcOrd="0" destOrd="0" presId="urn:microsoft.com/office/officeart/2008/layout/HorizontalMultiLevelHierarchy"/>
    <dgm:cxn modelId="{C2A2681E-FDE0-4107-A50A-4DB6751D8675}" type="presParOf" srcId="{48C9735A-557D-42B1-BFCA-4D152BCAFFBF}" destId="{3C89780B-E02B-4256-9E9B-A3DE93CFB045}" srcOrd="5" destOrd="0" presId="urn:microsoft.com/office/officeart/2008/layout/HorizontalMultiLevelHierarchy"/>
    <dgm:cxn modelId="{FEDC3547-3BB4-4DB7-9806-EDD3224139F4}" type="presParOf" srcId="{3C89780B-E02B-4256-9E9B-A3DE93CFB045}" destId="{7E1E1459-152B-446C-BF18-AAC0E78EAB71}" srcOrd="0" destOrd="0" presId="urn:microsoft.com/office/officeart/2008/layout/HorizontalMultiLevelHierarchy"/>
    <dgm:cxn modelId="{31591A03-189D-44A2-9745-8CB58BE54A62}" type="presParOf" srcId="{3C89780B-E02B-4256-9E9B-A3DE93CFB045}" destId="{5136CE09-C2F8-4DB1-A971-D753372E8B38}" srcOrd="1" destOrd="0" presId="urn:microsoft.com/office/officeart/2008/layout/HorizontalMultiLevelHierarchy"/>
    <dgm:cxn modelId="{0FB6B648-4480-4664-BB8F-4F8DECECD60E}" type="presParOf" srcId="{5136CE09-C2F8-4DB1-A971-D753372E8B38}" destId="{9E5D20D4-88A5-4594-854E-871465FD087C}" srcOrd="0" destOrd="0" presId="urn:microsoft.com/office/officeart/2008/layout/HorizontalMultiLevelHierarchy"/>
    <dgm:cxn modelId="{28210439-A656-47ED-B9E4-E0480C9485F8}" type="presParOf" srcId="{9E5D20D4-88A5-4594-854E-871465FD087C}" destId="{48661C6F-623D-4EAB-A301-0945B3765B7F}" srcOrd="0" destOrd="0" presId="urn:microsoft.com/office/officeart/2008/layout/HorizontalMultiLevelHierarchy"/>
    <dgm:cxn modelId="{8D44322C-C954-4222-8EBB-F5940AF7D9FF}" type="presParOf" srcId="{5136CE09-C2F8-4DB1-A971-D753372E8B38}" destId="{2EFE3687-EC40-460D-B0F6-14726F2ADE59}" srcOrd="1" destOrd="0" presId="urn:microsoft.com/office/officeart/2008/layout/HorizontalMultiLevelHierarchy"/>
    <dgm:cxn modelId="{CE0E3996-337F-4E13-A3C2-2991779BD928}" type="presParOf" srcId="{2EFE3687-EC40-460D-B0F6-14726F2ADE59}" destId="{11BA160E-7E98-4539-81AA-F55353E1FA79}" srcOrd="0" destOrd="0" presId="urn:microsoft.com/office/officeart/2008/layout/HorizontalMultiLevelHierarchy"/>
    <dgm:cxn modelId="{99707A3D-D068-446F-B331-6708F0410F68}" type="presParOf" srcId="{2EFE3687-EC40-460D-B0F6-14726F2ADE59}" destId="{B4EB33FD-CE3C-4414-BC33-E067A8A15E10}" srcOrd="1" destOrd="0" presId="urn:microsoft.com/office/officeart/2008/layout/HorizontalMultiLevelHierarchy"/>
    <dgm:cxn modelId="{D9ED4497-9483-4D01-9D07-66C1C534B2A2}" type="presParOf" srcId="{48C9735A-557D-42B1-BFCA-4D152BCAFFBF}" destId="{3FBB5567-D589-43AE-AA29-27431EB505E2}" srcOrd="6" destOrd="0" presId="urn:microsoft.com/office/officeart/2008/layout/HorizontalMultiLevelHierarchy"/>
    <dgm:cxn modelId="{C55316DC-E768-4196-AC0B-69671C12BAD3}" type="presParOf" srcId="{3FBB5567-D589-43AE-AA29-27431EB505E2}" destId="{46E38BCC-40C6-4CA7-B9D9-7896A77BFFCB}" srcOrd="0" destOrd="0" presId="urn:microsoft.com/office/officeart/2008/layout/HorizontalMultiLevelHierarchy"/>
    <dgm:cxn modelId="{629EC70E-36B1-4F18-ABD2-A8811736D725}" type="presParOf" srcId="{48C9735A-557D-42B1-BFCA-4D152BCAFFBF}" destId="{66360DBA-615D-4912-B947-5C2C3633CB73}" srcOrd="7" destOrd="0" presId="urn:microsoft.com/office/officeart/2008/layout/HorizontalMultiLevelHierarchy"/>
    <dgm:cxn modelId="{5BC6846F-8BCA-4B70-9D99-2014C645937B}" type="presParOf" srcId="{66360DBA-615D-4912-B947-5C2C3633CB73}" destId="{AF316289-8EE4-48C5-890A-780AD83CD528}" srcOrd="0" destOrd="0" presId="urn:microsoft.com/office/officeart/2008/layout/HorizontalMultiLevelHierarchy"/>
    <dgm:cxn modelId="{A895B106-53CC-4A75-8499-529D99E06022}" type="presParOf" srcId="{66360DBA-615D-4912-B947-5C2C3633CB73}" destId="{CCCE0F67-36AF-4A01-BCD4-BEB13D011934}"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E81AB3B-2FDA-4852-8876-DCB7D65BB224}"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s-EC"/>
        </a:p>
      </dgm:t>
    </dgm:pt>
    <dgm:pt modelId="{CBEFA7AB-5509-4928-9B33-951984CB2A9C}">
      <dgm:prSet phldrT="[Texto]" custT="1"/>
      <dgm:spPr/>
      <dgm:t>
        <a:bodyPr/>
        <a:lstStyle/>
        <a:p>
          <a:r>
            <a:rPr lang="es-EC" sz="1200"/>
            <a:t>CAMARAS DE REFRIGERACIÓN Y CONGELACIÓN</a:t>
          </a:r>
        </a:p>
      </dgm:t>
    </dgm:pt>
    <dgm:pt modelId="{F4AE115C-BE3D-4110-8A8F-AD83A7F3F031}" type="parTrans" cxnId="{DE2ACE24-3276-4510-AAD1-CEC8D9D90491}">
      <dgm:prSet/>
      <dgm:spPr/>
      <dgm:t>
        <a:bodyPr/>
        <a:lstStyle/>
        <a:p>
          <a:endParaRPr lang="es-EC" sz="1200"/>
        </a:p>
      </dgm:t>
    </dgm:pt>
    <dgm:pt modelId="{BFAC192A-78FA-4017-9363-29A41A1E9B05}" type="sibTrans" cxnId="{DE2ACE24-3276-4510-AAD1-CEC8D9D90491}">
      <dgm:prSet/>
      <dgm:spPr/>
      <dgm:t>
        <a:bodyPr/>
        <a:lstStyle/>
        <a:p>
          <a:endParaRPr lang="es-EC" sz="1200"/>
        </a:p>
      </dgm:t>
    </dgm:pt>
    <dgm:pt modelId="{54F579C0-AC5A-4229-BC40-E67D1D9C8E1E}">
      <dgm:prSet phldrT="[Texto]" custT="1"/>
      <dgm:spPr/>
      <dgm:t>
        <a:bodyPr/>
        <a:lstStyle/>
        <a:p>
          <a:r>
            <a:rPr lang="es-EC" sz="1200"/>
            <a:t>Unidad condensadora</a:t>
          </a:r>
        </a:p>
      </dgm:t>
    </dgm:pt>
    <dgm:pt modelId="{045278E1-3DA6-4037-9D03-3692ADA8BE28}" type="parTrans" cxnId="{7232A3FF-1695-4C6C-9433-259E3F5E56C1}">
      <dgm:prSet custT="1"/>
      <dgm:spPr/>
      <dgm:t>
        <a:bodyPr/>
        <a:lstStyle/>
        <a:p>
          <a:endParaRPr lang="es-EC" sz="1200"/>
        </a:p>
      </dgm:t>
    </dgm:pt>
    <dgm:pt modelId="{9CA38D59-BDED-4C10-97E5-CB1A469DAC3F}" type="sibTrans" cxnId="{7232A3FF-1695-4C6C-9433-259E3F5E56C1}">
      <dgm:prSet/>
      <dgm:spPr/>
      <dgm:t>
        <a:bodyPr/>
        <a:lstStyle/>
        <a:p>
          <a:endParaRPr lang="es-EC" sz="1200"/>
        </a:p>
      </dgm:t>
    </dgm:pt>
    <dgm:pt modelId="{9B0591F4-7057-475C-8745-2746EDF431AE}">
      <dgm:prSet phldrT="[Texto]" custT="1"/>
      <dgm:spPr/>
      <dgm:t>
        <a:bodyPr/>
        <a:lstStyle/>
        <a:p>
          <a:r>
            <a:rPr lang="es-EC" sz="1200"/>
            <a:t>Unidad evaporadora</a:t>
          </a:r>
        </a:p>
      </dgm:t>
    </dgm:pt>
    <dgm:pt modelId="{2DBD9871-40F2-4B39-B651-F4CD3DBC1256}" type="parTrans" cxnId="{3968380F-907B-4BE2-BCA1-BDD4CB750359}">
      <dgm:prSet custT="1"/>
      <dgm:spPr/>
      <dgm:t>
        <a:bodyPr/>
        <a:lstStyle/>
        <a:p>
          <a:endParaRPr lang="es-EC" sz="1200"/>
        </a:p>
      </dgm:t>
    </dgm:pt>
    <dgm:pt modelId="{85DD6B8A-59B2-4D68-9190-15E8423FE6F4}" type="sibTrans" cxnId="{3968380F-907B-4BE2-BCA1-BDD4CB750359}">
      <dgm:prSet/>
      <dgm:spPr/>
      <dgm:t>
        <a:bodyPr/>
        <a:lstStyle/>
        <a:p>
          <a:endParaRPr lang="es-EC" sz="1200"/>
        </a:p>
      </dgm:t>
    </dgm:pt>
    <dgm:pt modelId="{647CDB52-0CA9-4935-B535-FF62681FA7B7}">
      <dgm:prSet custT="1"/>
      <dgm:spPr/>
      <dgm:t>
        <a:bodyPr/>
        <a:lstStyle/>
        <a:p>
          <a:r>
            <a:rPr lang="es-EC" sz="1200"/>
            <a:t>Compresor</a:t>
          </a:r>
        </a:p>
      </dgm:t>
    </dgm:pt>
    <dgm:pt modelId="{BF9CDFBC-DC63-4252-BCC5-D90475D3CC5F}" type="parTrans" cxnId="{BA761290-7EFD-41EC-B787-4A0DDA78CFE8}">
      <dgm:prSet custT="1"/>
      <dgm:spPr/>
      <dgm:t>
        <a:bodyPr/>
        <a:lstStyle/>
        <a:p>
          <a:endParaRPr lang="es-EC" sz="1200"/>
        </a:p>
      </dgm:t>
    </dgm:pt>
    <dgm:pt modelId="{F934D507-1CFE-496F-83DB-B7DADB8980F8}" type="sibTrans" cxnId="{BA761290-7EFD-41EC-B787-4A0DDA78CFE8}">
      <dgm:prSet/>
      <dgm:spPr/>
      <dgm:t>
        <a:bodyPr/>
        <a:lstStyle/>
        <a:p>
          <a:endParaRPr lang="es-EC" sz="1200"/>
        </a:p>
      </dgm:t>
    </dgm:pt>
    <dgm:pt modelId="{0C63C48C-73C1-4094-A2DE-65C179946449}">
      <dgm:prSet custT="1"/>
      <dgm:spPr/>
      <dgm:t>
        <a:bodyPr/>
        <a:lstStyle/>
        <a:p>
          <a:r>
            <a:rPr lang="es-EC" sz="1200"/>
            <a:t>Condensador</a:t>
          </a:r>
        </a:p>
      </dgm:t>
    </dgm:pt>
    <dgm:pt modelId="{645C7E64-2E1A-425D-96AF-38DB25E73D63}" type="parTrans" cxnId="{6BE3601C-0558-4825-8EB8-D35F815CEDEC}">
      <dgm:prSet custT="1"/>
      <dgm:spPr/>
      <dgm:t>
        <a:bodyPr/>
        <a:lstStyle/>
        <a:p>
          <a:endParaRPr lang="es-EC" sz="1200"/>
        </a:p>
      </dgm:t>
    </dgm:pt>
    <dgm:pt modelId="{90AB43C0-CAD4-43C0-898A-EC41546FDE44}" type="sibTrans" cxnId="{6BE3601C-0558-4825-8EB8-D35F815CEDEC}">
      <dgm:prSet/>
      <dgm:spPr/>
      <dgm:t>
        <a:bodyPr/>
        <a:lstStyle/>
        <a:p>
          <a:endParaRPr lang="es-EC" sz="1200"/>
        </a:p>
      </dgm:t>
    </dgm:pt>
    <dgm:pt modelId="{63D4928D-C722-4D8B-8DC3-3CEE2E122FD0}">
      <dgm:prSet custT="1"/>
      <dgm:spPr/>
      <dgm:t>
        <a:bodyPr/>
        <a:lstStyle/>
        <a:p>
          <a:r>
            <a:rPr lang="es-EC" sz="1200"/>
            <a:t>Válvula de expansión</a:t>
          </a:r>
        </a:p>
      </dgm:t>
    </dgm:pt>
    <dgm:pt modelId="{75BA481E-EE21-4BFE-ADCC-F57629CCDFD9}" type="parTrans" cxnId="{981AEB6B-03B3-446D-8705-753CD9E13C5D}">
      <dgm:prSet custT="1"/>
      <dgm:spPr/>
      <dgm:t>
        <a:bodyPr/>
        <a:lstStyle/>
        <a:p>
          <a:endParaRPr lang="es-EC" sz="1200"/>
        </a:p>
      </dgm:t>
    </dgm:pt>
    <dgm:pt modelId="{1FD37CAE-8A87-4E66-8F1E-A78C432D1087}" type="sibTrans" cxnId="{981AEB6B-03B3-446D-8705-753CD9E13C5D}">
      <dgm:prSet/>
      <dgm:spPr/>
      <dgm:t>
        <a:bodyPr/>
        <a:lstStyle/>
        <a:p>
          <a:endParaRPr lang="es-EC" sz="1200"/>
        </a:p>
      </dgm:t>
    </dgm:pt>
    <dgm:pt modelId="{3BF480D4-1800-49BE-9BDB-DAAE41AF4045}">
      <dgm:prSet custT="1"/>
      <dgm:spPr/>
      <dgm:t>
        <a:bodyPr/>
        <a:lstStyle/>
        <a:p>
          <a:r>
            <a:rPr lang="es-EC" sz="1200"/>
            <a:t>Evaporador</a:t>
          </a:r>
        </a:p>
      </dgm:t>
    </dgm:pt>
    <dgm:pt modelId="{C6802F8E-3D19-4D2C-B9C6-7D17955772DB}" type="parTrans" cxnId="{2302696D-3EDE-493A-B8E6-D8368464BF08}">
      <dgm:prSet custT="1"/>
      <dgm:spPr/>
      <dgm:t>
        <a:bodyPr/>
        <a:lstStyle/>
        <a:p>
          <a:endParaRPr lang="es-EC" sz="1200"/>
        </a:p>
      </dgm:t>
    </dgm:pt>
    <dgm:pt modelId="{D6488F35-4EA0-4894-A217-3AE89840D9B7}" type="sibTrans" cxnId="{2302696D-3EDE-493A-B8E6-D8368464BF08}">
      <dgm:prSet/>
      <dgm:spPr/>
      <dgm:t>
        <a:bodyPr/>
        <a:lstStyle/>
        <a:p>
          <a:endParaRPr lang="es-EC" sz="1200"/>
        </a:p>
      </dgm:t>
    </dgm:pt>
    <dgm:pt modelId="{B0F3FAC8-03AE-43AC-B60A-A8AD401757AA}">
      <dgm:prSet custT="1"/>
      <dgm:spPr/>
      <dgm:t>
        <a:bodyPr/>
        <a:lstStyle/>
        <a:p>
          <a:r>
            <a:rPr lang="es-EC" sz="1200"/>
            <a:t>Trampa de líquidos</a:t>
          </a:r>
        </a:p>
      </dgm:t>
    </dgm:pt>
    <dgm:pt modelId="{DDF482C5-3CBA-4067-9D33-451E3F076AD7}" type="parTrans" cxnId="{B403988A-93A4-41E1-AEDE-35020EB149A2}">
      <dgm:prSet custT="1"/>
      <dgm:spPr/>
      <dgm:t>
        <a:bodyPr/>
        <a:lstStyle/>
        <a:p>
          <a:endParaRPr lang="es-EC" sz="1200"/>
        </a:p>
      </dgm:t>
    </dgm:pt>
    <dgm:pt modelId="{7B704ABA-861D-4607-B5C9-D65246587D7E}" type="sibTrans" cxnId="{B403988A-93A4-41E1-AEDE-35020EB149A2}">
      <dgm:prSet/>
      <dgm:spPr/>
      <dgm:t>
        <a:bodyPr/>
        <a:lstStyle/>
        <a:p>
          <a:endParaRPr lang="es-EC" sz="1200"/>
        </a:p>
      </dgm:t>
    </dgm:pt>
    <dgm:pt modelId="{EFE176D3-6C9F-435B-8DC7-C80B9BB221DB}">
      <dgm:prSet custT="1"/>
      <dgm:spPr/>
      <dgm:t>
        <a:bodyPr/>
        <a:lstStyle/>
        <a:p>
          <a:r>
            <a:rPr lang="es-EC" sz="1200"/>
            <a:t>Ventilador</a:t>
          </a:r>
        </a:p>
      </dgm:t>
    </dgm:pt>
    <dgm:pt modelId="{C1A3841A-BBDE-4D54-A0AC-ECB37AE55694}" type="parTrans" cxnId="{9C438521-712B-4BDA-A7B3-433B4A4B423B}">
      <dgm:prSet custT="1"/>
      <dgm:spPr/>
      <dgm:t>
        <a:bodyPr/>
        <a:lstStyle/>
        <a:p>
          <a:endParaRPr lang="es-EC" sz="1200"/>
        </a:p>
      </dgm:t>
    </dgm:pt>
    <dgm:pt modelId="{C9A00760-4B58-499E-B8A8-DBE6456A5DCB}" type="sibTrans" cxnId="{9C438521-712B-4BDA-A7B3-433B4A4B423B}">
      <dgm:prSet/>
      <dgm:spPr/>
      <dgm:t>
        <a:bodyPr/>
        <a:lstStyle/>
        <a:p>
          <a:endParaRPr lang="es-EC" sz="1200"/>
        </a:p>
      </dgm:t>
    </dgm:pt>
    <dgm:pt modelId="{365B0A9E-4062-4983-9FBA-6804B68E1ED0}">
      <dgm:prSet custT="1"/>
      <dgm:spPr/>
      <dgm:t>
        <a:bodyPr/>
        <a:lstStyle/>
        <a:p>
          <a:r>
            <a:rPr lang="es-EC" sz="1200"/>
            <a:t>Intercambiador de calor</a:t>
          </a:r>
        </a:p>
      </dgm:t>
    </dgm:pt>
    <dgm:pt modelId="{9A9C6E30-0BA9-4C8E-A6DC-BCE655E42B19}" type="parTrans" cxnId="{02400ED3-0A20-499E-8712-A99DB84EE17C}">
      <dgm:prSet custT="1"/>
      <dgm:spPr/>
      <dgm:t>
        <a:bodyPr/>
        <a:lstStyle/>
        <a:p>
          <a:endParaRPr lang="es-EC" sz="1200"/>
        </a:p>
      </dgm:t>
    </dgm:pt>
    <dgm:pt modelId="{5589EF52-8E7F-4F9B-8DC6-8943D7598EE5}" type="sibTrans" cxnId="{02400ED3-0A20-499E-8712-A99DB84EE17C}">
      <dgm:prSet/>
      <dgm:spPr/>
      <dgm:t>
        <a:bodyPr/>
        <a:lstStyle/>
        <a:p>
          <a:endParaRPr lang="es-EC" sz="1200"/>
        </a:p>
      </dgm:t>
    </dgm:pt>
    <dgm:pt modelId="{6B6487CA-0B82-461D-9086-97BD5B383BFC}">
      <dgm:prSet custT="1"/>
      <dgm:spPr/>
      <dgm:t>
        <a:bodyPr/>
        <a:lstStyle/>
        <a:p>
          <a:r>
            <a:rPr lang="es-EC" sz="1200"/>
            <a:t>Ventilador</a:t>
          </a:r>
        </a:p>
      </dgm:t>
    </dgm:pt>
    <dgm:pt modelId="{C68556FD-11B2-49F5-8591-9331CB28D66F}" type="parTrans" cxnId="{97C048ED-7E97-4246-B6E7-1B9EC3ACC16A}">
      <dgm:prSet custT="1"/>
      <dgm:spPr/>
      <dgm:t>
        <a:bodyPr/>
        <a:lstStyle/>
        <a:p>
          <a:endParaRPr lang="es-EC" sz="1200"/>
        </a:p>
      </dgm:t>
    </dgm:pt>
    <dgm:pt modelId="{82102EDF-63BC-4E47-9519-EA26D6CA933B}" type="sibTrans" cxnId="{97C048ED-7E97-4246-B6E7-1B9EC3ACC16A}">
      <dgm:prSet/>
      <dgm:spPr/>
      <dgm:t>
        <a:bodyPr/>
        <a:lstStyle/>
        <a:p>
          <a:endParaRPr lang="es-EC" sz="1200"/>
        </a:p>
      </dgm:t>
    </dgm:pt>
    <dgm:pt modelId="{7D33030F-DB80-48C2-8975-EBD24822A487}">
      <dgm:prSet custT="1"/>
      <dgm:spPr/>
      <dgm:t>
        <a:bodyPr/>
        <a:lstStyle/>
        <a:p>
          <a:r>
            <a:rPr lang="es-EC" sz="1200"/>
            <a:t>Intercambiador de calor</a:t>
          </a:r>
        </a:p>
      </dgm:t>
    </dgm:pt>
    <dgm:pt modelId="{A5C1AA4A-AEE4-44C4-A706-9F6E11E4DB0C}" type="parTrans" cxnId="{9FD2FCBD-7EB3-4E21-B0D8-16604EC38857}">
      <dgm:prSet custT="1"/>
      <dgm:spPr/>
      <dgm:t>
        <a:bodyPr/>
        <a:lstStyle/>
        <a:p>
          <a:endParaRPr lang="es-EC" sz="1200"/>
        </a:p>
      </dgm:t>
    </dgm:pt>
    <dgm:pt modelId="{0836CDCB-B731-4763-9169-0418486057E7}" type="sibTrans" cxnId="{9FD2FCBD-7EB3-4E21-B0D8-16604EC38857}">
      <dgm:prSet/>
      <dgm:spPr/>
      <dgm:t>
        <a:bodyPr/>
        <a:lstStyle/>
        <a:p>
          <a:endParaRPr lang="es-EC" sz="1200"/>
        </a:p>
      </dgm:t>
    </dgm:pt>
    <dgm:pt modelId="{EC4F403C-21A6-476D-A42A-1DD51B7F838F}">
      <dgm:prSet custT="1"/>
      <dgm:spPr/>
      <dgm:t>
        <a:bodyPr/>
        <a:lstStyle/>
        <a:p>
          <a:r>
            <a:rPr lang="es-EC" sz="1200"/>
            <a:t>Sistema de descongelación</a:t>
          </a:r>
        </a:p>
      </dgm:t>
    </dgm:pt>
    <dgm:pt modelId="{CE9A6657-9A12-46A2-9F0B-08F02F557F0B}" type="parTrans" cxnId="{D1B08BC2-623E-4251-A8D3-0967F0F9526C}">
      <dgm:prSet custT="1"/>
      <dgm:spPr/>
      <dgm:t>
        <a:bodyPr/>
        <a:lstStyle/>
        <a:p>
          <a:endParaRPr lang="es-EC" sz="1200"/>
        </a:p>
      </dgm:t>
    </dgm:pt>
    <dgm:pt modelId="{91CD255E-8C15-4E93-A255-EF2917D43A16}" type="sibTrans" cxnId="{D1B08BC2-623E-4251-A8D3-0967F0F9526C}">
      <dgm:prSet/>
      <dgm:spPr/>
      <dgm:t>
        <a:bodyPr/>
        <a:lstStyle/>
        <a:p>
          <a:endParaRPr lang="es-EC" sz="1200"/>
        </a:p>
      </dgm:t>
    </dgm:pt>
    <dgm:pt modelId="{A190AC2D-F769-4290-9B4C-C7F99A7830E5}">
      <dgm:prSet custT="1"/>
      <dgm:spPr/>
      <dgm:t>
        <a:bodyPr/>
        <a:lstStyle/>
        <a:p>
          <a:r>
            <a:rPr lang="es-EC" sz="1200"/>
            <a:t>Panel de control</a:t>
          </a:r>
        </a:p>
      </dgm:t>
    </dgm:pt>
    <dgm:pt modelId="{D5AEF355-3538-4269-8345-07BE10A67266}" type="parTrans" cxnId="{D2AD1F8A-95EC-4EF1-A27B-C2F179D77731}">
      <dgm:prSet custT="1"/>
      <dgm:spPr/>
      <dgm:t>
        <a:bodyPr/>
        <a:lstStyle/>
        <a:p>
          <a:endParaRPr lang="es-EC" sz="1200"/>
        </a:p>
      </dgm:t>
    </dgm:pt>
    <dgm:pt modelId="{B9B9AD1B-6243-4D31-8002-670D15BEDD6B}" type="sibTrans" cxnId="{D2AD1F8A-95EC-4EF1-A27B-C2F179D77731}">
      <dgm:prSet/>
      <dgm:spPr/>
      <dgm:t>
        <a:bodyPr/>
        <a:lstStyle/>
        <a:p>
          <a:endParaRPr lang="es-EC" sz="1200"/>
        </a:p>
      </dgm:t>
    </dgm:pt>
    <dgm:pt modelId="{8F47D1BD-B2BE-448D-A7EF-BEF41951D2C3}" type="pres">
      <dgm:prSet presAssocID="{6E81AB3B-2FDA-4852-8876-DCB7D65BB224}" presName="Name0" presStyleCnt="0">
        <dgm:presLayoutVars>
          <dgm:chPref val="1"/>
          <dgm:dir/>
          <dgm:animOne val="branch"/>
          <dgm:animLvl val="lvl"/>
          <dgm:resizeHandles val="exact"/>
        </dgm:presLayoutVars>
      </dgm:prSet>
      <dgm:spPr/>
      <dgm:t>
        <a:bodyPr/>
        <a:lstStyle/>
        <a:p>
          <a:endParaRPr lang="es-EC"/>
        </a:p>
      </dgm:t>
    </dgm:pt>
    <dgm:pt modelId="{7B359C21-7B81-40A3-9122-A65A78A3E3BC}" type="pres">
      <dgm:prSet presAssocID="{CBEFA7AB-5509-4928-9B33-951984CB2A9C}" presName="root1" presStyleCnt="0"/>
      <dgm:spPr/>
    </dgm:pt>
    <dgm:pt modelId="{36969EA8-3358-4104-A660-A5759138C627}" type="pres">
      <dgm:prSet presAssocID="{CBEFA7AB-5509-4928-9B33-951984CB2A9C}" presName="LevelOneTextNode" presStyleLbl="node0" presStyleIdx="0" presStyleCnt="1">
        <dgm:presLayoutVars>
          <dgm:chPref val="3"/>
        </dgm:presLayoutVars>
      </dgm:prSet>
      <dgm:spPr/>
      <dgm:t>
        <a:bodyPr/>
        <a:lstStyle/>
        <a:p>
          <a:endParaRPr lang="es-EC"/>
        </a:p>
      </dgm:t>
    </dgm:pt>
    <dgm:pt modelId="{DDB6FE33-254D-4EE0-A0A5-85D4E0BC3F3A}" type="pres">
      <dgm:prSet presAssocID="{CBEFA7AB-5509-4928-9B33-951984CB2A9C}" presName="level2hierChild" presStyleCnt="0"/>
      <dgm:spPr/>
    </dgm:pt>
    <dgm:pt modelId="{CC4B62B6-8E10-40F0-835A-29B271719D88}" type="pres">
      <dgm:prSet presAssocID="{045278E1-3DA6-4037-9D03-3692ADA8BE28}" presName="conn2-1" presStyleLbl="parChTrans1D2" presStyleIdx="0" presStyleCnt="3"/>
      <dgm:spPr/>
      <dgm:t>
        <a:bodyPr/>
        <a:lstStyle/>
        <a:p>
          <a:endParaRPr lang="es-EC"/>
        </a:p>
      </dgm:t>
    </dgm:pt>
    <dgm:pt modelId="{F5226C95-FB22-4734-BDF0-1A57144DD755}" type="pres">
      <dgm:prSet presAssocID="{045278E1-3DA6-4037-9D03-3692ADA8BE28}" presName="connTx" presStyleLbl="parChTrans1D2" presStyleIdx="0" presStyleCnt="3"/>
      <dgm:spPr/>
      <dgm:t>
        <a:bodyPr/>
        <a:lstStyle/>
        <a:p>
          <a:endParaRPr lang="es-EC"/>
        </a:p>
      </dgm:t>
    </dgm:pt>
    <dgm:pt modelId="{82303E30-2B55-4FAD-B874-225136CB6949}" type="pres">
      <dgm:prSet presAssocID="{54F579C0-AC5A-4229-BC40-E67D1D9C8E1E}" presName="root2" presStyleCnt="0"/>
      <dgm:spPr/>
    </dgm:pt>
    <dgm:pt modelId="{54BB8F3C-1FF0-45E1-A708-A583DB37C9B0}" type="pres">
      <dgm:prSet presAssocID="{54F579C0-AC5A-4229-BC40-E67D1D9C8E1E}" presName="LevelTwoTextNode" presStyleLbl="node2" presStyleIdx="0" presStyleCnt="3">
        <dgm:presLayoutVars>
          <dgm:chPref val="3"/>
        </dgm:presLayoutVars>
      </dgm:prSet>
      <dgm:spPr/>
      <dgm:t>
        <a:bodyPr/>
        <a:lstStyle/>
        <a:p>
          <a:endParaRPr lang="es-EC"/>
        </a:p>
      </dgm:t>
    </dgm:pt>
    <dgm:pt modelId="{B8806CB4-B5A1-42E6-87FA-459CAF8BCC7B}" type="pres">
      <dgm:prSet presAssocID="{54F579C0-AC5A-4229-BC40-E67D1D9C8E1E}" presName="level3hierChild" presStyleCnt="0"/>
      <dgm:spPr/>
    </dgm:pt>
    <dgm:pt modelId="{F527437B-C73D-402F-A9CC-5E37CD101492}" type="pres">
      <dgm:prSet presAssocID="{BF9CDFBC-DC63-4252-BCC5-D90475D3CC5F}" presName="conn2-1" presStyleLbl="parChTrans1D3" presStyleIdx="0" presStyleCnt="4"/>
      <dgm:spPr/>
      <dgm:t>
        <a:bodyPr/>
        <a:lstStyle/>
        <a:p>
          <a:endParaRPr lang="es-EC"/>
        </a:p>
      </dgm:t>
    </dgm:pt>
    <dgm:pt modelId="{F1BECBAB-0922-4F9A-ADF2-F96818BCB69B}" type="pres">
      <dgm:prSet presAssocID="{BF9CDFBC-DC63-4252-BCC5-D90475D3CC5F}" presName="connTx" presStyleLbl="parChTrans1D3" presStyleIdx="0" presStyleCnt="4"/>
      <dgm:spPr/>
      <dgm:t>
        <a:bodyPr/>
        <a:lstStyle/>
        <a:p>
          <a:endParaRPr lang="es-EC"/>
        </a:p>
      </dgm:t>
    </dgm:pt>
    <dgm:pt modelId="{3FCD97EE-5480-43A9-9974-F70C90582877}" type="pres">
      <dgm:prSet presAssocID="{647CDB52-0CA9-4935-B535-FF62681FA7B7}" presName="root2" presStyleCnt="0"/>
      <dgm:spPr/>
    </dgm:pt>
    <dgm:pt modelId="{0329F1C9-D313-4C02-AB1C-BCBA9648F513}" type="pres">
      <dgm:prSet presAssocID="{647CDB52-0CA9-4935-B535-FF62681FA7B7}" presName="LevelTwoTextNode" presStyleLbl="node3" presStyleIdx="0" presStyleCnt="4">
        <dgm:presLayoutVars>
          <dgm:chPref val="3"/>
        </dgm:presLayoutVars>
      </dgm:prSet>
      <dgm:spPr/>
      <dgm:t>
        <a:bodyPr/>
        <a:lstStyle/>
        <a:p>
          <a:endParaRPr lang="es-EC"/>
        </a:p>
      </dgm:t>
    </dgm:pt>
    <dgm:pt modelId="{05F03E07-FB1F-4977-B500-001D148DCF06}" type="pres">
      <dgm:prSet presAssocID="{647CDB52-0CA9-4935-B535-FF62681FA7B7}" presName="level3hierChild" presStyleCnt="0"/>
      <dgm:spPr/>
    </dgm:pt>
    <dgm:pt modelId="{E3FA82B9-91D0-4239-9E64-7B433D54E0ED}" type="pres">
      <dgm:prSet presAssocID="{DDF482C5-3CBA-4067-9D33-451E3F076AD7}" presName="conn2-1" presStyleLbl="parChTrans1D4" presStyleIdx="0" presStyleCnt="6"/>
      <dgm:spPr/>
      <dgm:t>
        <a:bodyPr/>
        <a:lstStyle/>
        <a:p>
          <a:endParaRPr lang="es-EC"/>
        </a:p>
      </dgm:t>
    </dgm:pt>
    <dgm:pt modelId="{1DB28F88-201F-4ADB-BE95-451964121F71}" type="pres">
      <dgm:prSet presAssocID="{DDF482C5-3CBA-4067-9D33-451E3F076AD7}" presName="connTx" presStyleLbl="parChTrans1D4" presStyleIdx="0" presStyleCnt="6"/>
      <dgm:spPr/>
      <dgm:t>
        <a:bodyPr/>
        <a:lstStyle/>
        <a:p>
          <a:endParaRPr lang="es-EC"/>
        </a:p>
      </dgm:t>
    </dgm:pt>
    <dgm:pt modelId="{50BCE26D-0DE7-4093-BAFF-6D111C562AA4}" type="pres">
      <dgm:prSet presAssocID="{B0F3FAC8-03AE-43AC-B60A-A8AD401757AA}" presName="root2" presStyleCnt="0"/>
      <dgm:spPr/>
    </dgm:pt>
    <dgm:pt modelId="{05F51D75-0479-4B5A-AA7A-547F151889A6}" type="pres">
      <dgm:prSet presAssocID="{B0F3FAC8-03AE-43AC-B60A-A8AD401757AA}" presName="LevelTwoTextNode" presStyleLbl="node4" presStyleIdx="0" presStyleCnt="6">
        <dgm:presLayoutVars>
          <dgm:chPref val="3"/>
        </dgm:presLayoutVars>
      </dgm:prSet>
      <dgm:spPr/>
      <dgm:t>
        <a:bodyPr/>
        <a:lstStyle/>
        <a:p>
          <a:endParaRPr lang="es-EC"/>
        </a:p>
      </dgm:t>
    </dgm:pt>
    <dgm:pt modelId="{E48319A9-5D22-49A1-B634-BA7475B975B2}" type="pres">
      <dgm:prSet presAssocID="{B0F3FAC8-03AE-43AC-B60A-A8AD401757AA}" presName="level3hierChild" presStyleCnt="0"/>
      <dgm:spPr/>
    </dgm:pt>
    <dgm:pt modelId="{8016E2B6-7AF3-4FC7-BD83-52B1EFCF084C}" type="pres">
      <dgm:prSet presAssocID="{645C7E64-2E1A-425D-96AF-38DB25E73D63}" presName="conn2-1" presStyleLbl="parChTrans1D3" presStyleIdx="1" presStyleCnt="4"/>
      <dgm:spPr/>
      <dgm:t>
        <a:bodyPr/>
        <a:lstStyle/>
        <a:p>
          <a:endParaRPr lang="es-EC"/>
        </a:p>
      </dgm:t>
    </dgm:pt>
    <dgm:pt modelId="{A25E88F0-53D8-419C-8601-EB112A77E6C3}" type="pres">
      <dgm:prSet presAssocID="{645C7E64-2E1A-425D-96AF-38DB25E73D63}" presName="connTx" presStyleLbl="parChTrans1D3" presStyleIdx="1" presStyleCnt="4"/>
      <dgm:spPr/>
      <dgm:t>
        <a:bodyPr/>
        <a:lstStyle/>
        <a:p>
          <a:endParaRPr lang="es-EC"/>
        </a:p>
      </dgm:t>
    </dgm:pt>
    <dgm:pt modelId="{7F17E451-67ED-4544-8A05-89ED00D16F8A}" type="pres">
      <dgm:prSet presAssocID="{0C63C48C-73C1-4094-A2DE-65C179946449}" presName="root2" presStyleCnt="0"/>
      <dgm:spPr/>
    </dgm:pt>
    <dgm:pt modelId="{381B8928-0900-45B3-A0A1-487FAB845699}" type="pres">
      <dgm:prSet presAssocID="{0C63C48C-73C1-4094-A2DE-65C179946449}" presName="LevelTwoTextNode" presStyleLbl="node3" presStyleIdx="1" presStyleCnt="4">
        <dgm:presLayoutVars>
          <dgm:chPref val="3"/>
        </dgm:presLayoutVars>
      </dgm:prSet>
      <dgm:spPr/>
      <dgm:t>
        <a:bodyPr/>
        <a:lstStyle/>
        <a:p>
          <a:endParaRPr lang="es-EC"/>
        </a:p>
      </dgm:t>
    </dgm:pt>
    <dgm:pt modelId="{8B4F1801-3DB4-4641-8C0B-9DC66A557788}" type="pres">
      <dgm:prSet presAssocID="{0C63C48C-73C1-4094-A2DE-65C179946449}" presName="level3hierChild" presStyleCnt="0"/>
      <dgm:spPr/>
    </dgm:pt>
    <dgm:pt modelId="{AB271310-2AC7-4806-AAE3-F5A5D3C67311}" type="pres">
      <dgm:prSet presAssocID="{C1A3841A-BBDE-4D54-A0AC-ECB37AE55694}" presName="conn2-1" presStyleLbl="parChTrans1D4" presStyleIdx="1" presStyleCnt="6"/>
      <dgm:spPr/>
      <dgm:t>
        <a:bodyPr/>
        <a:lstStyle/>
        <a:p>
          <a:endParaRPr lang="es-EC"/>
        </a:p>
      </dgm:t>
    </dgm:pt>
    <dgm:pt modelId="{48724FE3-320F-4C94-8D8D-D34C481BBAFA}" type="pres">
      <dgm:prSet presAssocID="{C1A3841A-BBDE-4D54-A0AC-ECB37AE55694}" presName="connTx" presStyleLbl="parChTrans1D4" presStyleIdx="1" presStyleCnt="6"/>
      <dgm:spPr/>
      <dgm:t>
        <a:bodyPr/>
        <a:lstStyle/>
        <a:p>
          <a:endParaRPr lang="es-EC"/>
        </a:p>
      </dgm:t>
    </dgm:pt>
    <dgm:pt modelId="{2E690AB4-E0E5-482C-9D9E-A72A210E4C92}" type="pres">
      <dgm:prSet presAssocID="{EFE176D3-6C9F-435B-8DC7-C80B9BB221DB}" presName="root2" presStyleCnt="0"/>
      <dgm:spPr/>
    </dgm:pt>
    <dgm:pt modelId="{D1E8DDBF-5843-41F2-A2B5-C089CBBC56C2}" type="pres">
      <dgm:prSet presAssocID="{EFE176D3-6C9F-435B-8DC7-C80B9BB221DB}" presName="LevelTwoTextNode" presStyleLbl="node4" presStyleIdx="1" presStyleCnt="6">
        <dgm:presLayoutVars>
          <dgm:chPref val="3"/>
        </dgm:presLayoutVars>
      </dgm:prSet>
      <dgm:spPr/>
      <dgm:t>
        <a:bodyPr/>
        <a:lstStyle/>
        <a:p>
          <a:endParaRPr lang="es-EC"/>
        </a:p>
      </dgm:t>
    </dgm:pt>
    <dgm:pt modelId="{F1AFE214-5949-4021-9B23-8AEBD72EF0CC}" type="pres">
      <dgm:prSet presAssocID="{EFE176D3-6C9F-435B-8DC7-C80B9BB221DB}" presName="level3hierChild" presStyleCnt="0"/>
      <dgm:spPr/>
    </dgm:pt>
    <dgm:pt modelId="{1826A0A9-F428-43F7-B4AA-EF1D8C3E6ED8}" type="pres">
      <dgm:prSet presAssocID="{9A9C6E30-0BA9-4C8E-A6DC-BCE655E42B19}" presName="conn2-1" presStyleLbl="parChTrans1D4" presStyleIdx="2" presStyleCnt="6"/>
      <dgm:spPr/>
      <dgm:t>
        <a:bodyPr/>
        <a:lstStyle/>
        <a:p>
          <a:endParaRPr lang="es-EC"/>
        </a:p>
      </dgm:t>
    </dgm:pt>
    <dgm:pt modelId="{96197149-C339-4E37-A1E3-748976F0537D}" type="pres">
      <dgm:prSet presAssocID="{9A9C6E30-0BA9-4C8E-A6DC-BCE655E42B19}" presName="connTx" presStyleLbl="parChTrans1D4" presStyleIdx="2" presStyleCnt="6"/>
      <dgm:spPr/>
      <dgm:t>
        <a:bodyPr/>
        <a:lstStyle/>
        <a:p>
          <a:endParaRPr lang="es-EC"/>
        </a:p>
      </dgm:t>
    </dgm:pt>
    <dgm:pt modelId="{B7119896-ED87-40A9-B701-45BAA9943AF2}" type="pres">
      <dgm:prSet presAssocID="{365B0A9E-4062-4983-9FBA-6804B68E1ED0}" presName="root2" presStyleCnt="0"/>
      <dgm:spPr/>
    </dgm:pt>
    <dgm:pt modelId="{33105218-8C85-4151-940D-3C5FAFD44B20}" type="pres">
      <dgm:prSet presAssocID="{365B0A9E-4062-4983-9FBA-6804B68E1ED0}" presName="LevelTwoTextNode" presStyleLbl="node4" presStyleIdx="2" presStyleCnt="6">
        <dgm:presLayoutVars>
          <dgm:chPref val="3"/>
        </dgm:presLayoutVars>
      </dgm:prSet>
      <dgm:spPr/>
      <dgm:t>
        <a:bodyPr/>
        <a:lstStyle/>
        <a:p>
          <a:endParaRPr lang="es-EC"/>
        </a:p>
      </dgm:t>
    </dgm:pt>
    <dgm:pt modelId="{0CDC5ADA-8AEF-4476-9FA0-602E4336EBE6}" type="pres">
      <dgm:prSet presAssocID="{365B0A9E-4062-4983-9FBA-6804B68E1ED0}" presName="level3hierChild" presStyleCnt="0"/>
      <dgm:spPr/>
    </dgm:pt>
    <dgm:pt modelId="{F427258A-8B9B-475F-9C80-58EE1EE109FC}" type="pres">
      <dgm:prSet presAssocID="{2DBD9871-40F2-4B39-B651-F4CD3DBC1256}" presName="conn2-1" presStyleLbl="parChTrans1D2" presStyleIdx="1" presStyleCnt="3"/>
      <dgm:spPr/>
      <dgm:t>
        <a:bodyPr/>
        <a:lstStyle/>
        <a:p>
          <a:endParaRPr lang="es-EC"/>
        </a:p>
      </dgm:t>
    </dgm:pt>
    <dgm:pt modelId="{08461C5A-BB69-455F-87E3-0428B45E47A8}" type="pres">
      <dgm:prSet presAssocID="{2DBD9871-40F2-4B39-B651-F4CD3DBC1256}" presName="connTx" presStyleLbl="parChTrans1D2" presStyleIdx="1" presStyleCnt="3"/>
      <dgm:spPr/>
      <dgm:t>
        <a:bodyPr/>
        <a:lstStyle/>
        <a:p>
          <a:endParaRPr lang="es-EC"/>
        </a:p>
      </dgm:t>
    </dgm:pt>
    <dgm:pt modelId="{21018B29-35E8-4391-AA5F-D00E41ED062D}" type="pres">
      <dgm:prSet presAssocID="{9B0591F4-7057-475C-8745-2746EDF431AE}" presName="root2" presStyleCnt="0"/>
      <dgm:spPr/>
    </dgm:pt>
    <dgm:pt modelId="{F26C7332-F371-418B-8844-E83F6AAD1D8A}" type="pres">
      <dgm:prSet presAssocID="{9B0591F4-7057-475C-8745-2746EDF431AE}" presName="LevelTwoTextNode" presStyleLbl="node2" presStyleIdx="1" presStyleCnt="3">
        <dgm:presLayoutVars>
          <dgm:chPref val="3"/>
        </dgm:presLayoutVars>
      </dgm:prSet>
      <dgm:spPr/>
      <dgm:t>
        <a:bodyPr/>
        <a:lstStyle/>
        <a:p>
          <a:endParaRPr lang="es-EC"/>
        </a:p>
      </dgm:t>
    </dgm:pt>
    <dgm:pt modelId="{8DB95C1A-AE24-490E-B02D-6419214E7DFC}" type="pres">
      <dgm:prSet presAssocID="{9B0591F4-7057-475C-8745-2746EDF431AE}" presName="level3hierChild" presStyleCnt="0"/>
      <dgm:spPr/>
    </dgm:pt>
    <dgm:pt modelId="{67F75D2D-ED81-4B67-B45A-C3024CCCC36E}" type="pres">
      <dgm:prSet presAssocID="{75BA481E-EE21-4BFE-ADCC-F57629CCDFD9}" presName="conn2-1" presStyleLbl="parChTrans1D3" presStyleIdx="2" presStyleCnt="4"/>
      <dgm:spPr/>
      <dgm:t>
        <a:bodyPr/>
        <a:lstStyle/>
        <a:p>
          <a:endParaRPr lang="es-EC"/>
        </a:p>
      </dgm:t>
    </dgm:pt>
    <dgm:pt modelId="{E94DA579-5944-438A-BDE9-A8C756B148C3}" type="pres">
      <dgm:prSet presAssocID="{75BA481E-EE21-4BFE-ADCC-F57629CCDFD9}" presName="connTx" presStyleLbl="parChTrans1D3" presStyleIdx="2" presStyleCnt="4"/>
      <dgm:spPr/>
      <dgm:t>
        <a:bodyPr/>
        <a:lstStyle/>
        <a:p>
          <a:endParaRPr lang="es-EC"/>
        </a:p>
      </dgm:t>
    </dgm:pt>
    <dgm:pt modelId="{0B501258-380A-4DBE-A23C-BB4CD9BD5F9F}" type="pres">
      <dgm:prSet presAssocID="{63D4928D-C722-4D8B-8DC3-3CEE2E122FD0}" presName="root2" presStyleCnt="0"/>
      <dgm:spPr/>
    </dgm:pt>
    <dgm:pt modelId="{0B8F5CE3-73A9-43B5-B2C1-1063B0E45E72}" type="pres">
      <dgm:prSet presAssocID="{63D4928D-C722-4D8B-8DC3-3CEE2E122FD0}" presName="LevelTwoTextNode" presStyleLbl="node3" presStyleIdx="2" presStyleCnt="4">
        <dgm:presLayoutVars>
          <dgm:chPref val="3"/>
        </dgm:presLayoutVars>
      </dgm:prSet>
      <dgm:spPr/>
      <dgm:t>
        <a:bodyPr/>
        <a:lstStyle/>
        <a:p>
          <a:endParaRPr lang="es-EC"/>
        </a:p>
      </dgm:t>
    </dgm:pt>
    <dgm:pt modelId="{6484739C-4F2A-4730-B842-185BB94BCB8A}" type="pres">
      <dgm:prSet presAssocID="{63D4928D-C722-4D8B-8DC3-3CEE2E122FD0}" presName="level3hierChild" presStyleCnt="0"/>
      <dgm:spPr/>
    </dgm:pt>
    <dgm:pt modelId="{0BF8E646-CA07-4844-8F47-7D53B303F307}" type="pres">
      <dgm:prSet presAssocID="{C6802F8E-3D19-4D2C-B9C6-7D17955772DB}" presName="conn2-1" presStyleLbl="parChTrans1D3" presStyleIdx="3" presStyleCnt="4"/>
      <dgm:spPr/>
      <dgm:t>
        <a:bodyPr/>
        <a:lstStyle/>
        <a:p>
          <a:endParaRPr lang="es-EC"/>
        </a:p>
      </dgm:t>
    </dgm:pt>
    <dgm:pt modelId="{64F959DD-E8B4-44BC-B9E5-B3D2C429E844}" type="pres">
      <dgm:prSet presAssocID="{C6802F8E-3D19-4D2C-B9C6-7D17955772DB}" presName="connTx" presStyleLbl="parChTrans1D3" presStyleIdx="3" presStyleCnt="4"/>
      <dgm:spPr/>
      <dgm:t>
        <a:bodyPr/>
        <a:lstStyle/>
        <a:p>
          <a:endParaRPr lang="es-EC"/>
        </a:p>
      </dgm:t>
    </dgm:pt>
    <dgm:pt modelId="{9774E700-C53B-4C66-BFB1-0031BDBC8ED5}" type="pres">
      <dgm:prSet presAssocID="{3BF480D4-1800-49BE-9BDB-DAAE41AF4045}" presName="root2" presStyleCnt="0"/>
      <dgm:spPr/>
    </dgm:pt>
    <dgm:pt modelId="{4C94E37F-1D34-4803-806D-9C0DBFC215BC}" type="pres">
      <dgm:prSet presAssocID="{3BF480D4-1800-49BE-9BDB-DAAE41AF4045}" presName="LevelTwoTextNode" presStyleLbl="node3" presStyleIdx="3" presStyleCnt="4">
        <dgm:presLayoutVars>
          <dgm:chPref val="3"/>
        </dgm:presLayoutVars>
      </dgm:prSet>
      <dgm:spPr/>
      <dgm:t>
        <a:bodyPr/>
        <a:lstStyle/>
        <a:p>
          <a:endParaRPr lang="es-EC"/>
        </a:p>
      </dgm:t>
    </dgm:pt>
    <dgm:pt modelId="{C7331DEF-19AF-49F5-AD82-CD00A19BADB9}" type="pres">
      <dgm:prSet presAssocID="{3BF480D4-1800-49BE-9BDB-DAAE41AF4045}" presName="level3hierChild" presStyleCnt="0"/>
      <dgm:spPr/>
    </dgm:pt>
    <dgm:pt modelId="{1EA21303-2013-48F7-A9F2-D5BE983D81BA}" type="pres">
      <dgm:prSet presAssocID="{C68556FD-11B2-49F5-8591-9331CB28D66F}" presName="conn2-1" presStyleLbl="parChTrans1D4" presStyleIdx="3" presStyleCnt="6"/>
      <dgm:spPr/>
      <dgm:t>
        <a:bodyPr/>
        <a:lstStyle/>
        <a:p>
          <a:endParaRPr lang="es-EC"/>
        </a:p>
      </dgm:t>
    </dgm:pt>
    <dgm:pt modelId="{D5D9344A-9062-4C7E-BF94-E817B5C6CD53}" type="pres">
      <dgm:prSet presAssocID="{C68556FD-11B2-49F5-8591-9331CB28D66F}" presName="connTx" presStyleLbl="parChTrans1D4" presStyleIdx="3" presStyleCnt="6"/>
      <dgm:spPr/>
      <dgm:t>
        <a:bodyPr/>
        <a:lstStyle/>
        <a:p>
          <a:endParaRPr lang="es-EC"/>
        </a:p>
      </dgm:t>
    </dgm:pt>
    <dgm:pt modelId="{264F59DF-C83F-4805-AFD6-B4DFA9D83A12}" type="pres">
      <dgm:prSet presAssocID="{6B6487CA-0B82-461D-9086-97BD5B383BFC}" presName="root2" presStyleCnt="0"/>
      <dgm:spPr/>
    </dgm:pt>
    <dgm:pt modelId="{A27F11D8-9A54-4552-A907-7386CC62D290}" type="pres">
      <dgm:prSet presAssocID="{6B6487CA-0B82-461D-9086-97BD5B383BFC}" presName="LevelTwoTextNode" presStyleLbl="node4" presStyleIdx="3" presStyleCnt="6">
        <dgm:presLayoutVars>
          <dgm:chPref val="3"/>
        </dgm:presLayoutVars>
      </dgm:prSet>
      <dgm:spPr/>
      <dgm:t>
        <a:bodyPr/>
        <a:lstStyle/>
        <a:p>
          <a:endParaRPr lang="es-EC"/>
        </a:p>
      </dgm:t>
    </dgm:pt>
    <dgm:pt modelId="{90647C95-75E8-48DA-BD61-9B3E42652278}" type="pres">
      <dgm:prSet presAssocID="{6B6487CA-0B82-461D-9086-97BD5B383BFC}" presName="level3hierChild" presStyleCnt="0"/>
      <dgm:spPr/>
    </dgm:pt>
    <dgm:pt modelId="{A71A7A0F-81C0-497F-99E1-3B0466F1CE4A}" type="pres">
      <dgm:prSet presAssocID="{A5C1AA4A-AEE4-44C4-A706-9F6E11E4DB0C}" presName="conn2-1" presStyleLbl="parChTrans1D4" presStyleIdx="4" presStyleCnt="6"/>
      <dgm:spPr/>
      <dgm:t>
        <a:bodyPr/>
        <a:lstStyle/>
        <a:p>
          <a:endParaRPr lang="es-EC"/>
        </a:p>
      </dgm:t>
    </dgm:pt>
    <dgm:pt modelId="{3BA28E61-5F96-4337-9D9C-BF1E1BC80B6B}" type="pres">
      <dgm:prSet presAssocID="{A5C1AA4A-AEE4-44C4-A706-9F6E11E4DB0C}" presName="connTx" presStyleLbl="parChTrans1D4" presStyleIdx="4" presStyleCnt="6"/>
      <dgm:spPr/>
      <dgm:t>
        <a:bodyPr/>
        <a:lstStyle/>
        <a:p>
          <a:endParaRPr lang="es-EC"/>
        </a:p>
      </dgm:t>
    </dgm:pt>
    <dgm:pt modelId="{60AAF2D4-DD23-4FC5-AC7E-73A49C892AD7}" type="pres">
      <dgm:prSet presAssocID="{7D33030F-DB80-48C2-8975-EBD24822A487}" presName="root2" presStyleCnt="0"/>
      <dgm:spPr/>
    </dgm:pt>
    <dgm:pt modelId="{14B1CF15-8450-4F8B-A2DA-286B36456A16}" type="pres">
      <dgm:prSet presAssocID="{7D33030F-DB80-48C2-8975-EBD24822A487}" presName="LevelTwoTextNode" presStyleLbl="node4" presStyleIdx="4" presStyleCnt="6">
        <dgm:presLayoutVars>
          <dgm:chPref val="3"/>
        </dgm:presLayoutVars>
      </dgm:prSet>
      <dgm:spPr/>
      <dgm:t>
        <a:bodyPr/>
        <a:lstStyle/>
        <a:p>
          <a:endParaRPr lang="es-EC"/>
        </a:p>
      </dgm:t>
    </dgm:pt>
    <dgm:pt modelId="{7230CDB4-D012-4F4A-BC3C-C966E343E0CD}" type="pres">
      <dgm:prSet presAssocID="{7D33030F-DB80-48C2-8975-EBD24822A487}" presName="level3hierChild" presStyleCnt="0"/>
      <dgm:spPr/>
    </dgm:pt>
    <dgm:pt modelId="{30167732-4943-4265-9817-D732C60C08AC}" type="pres">
      <dgm:prSet presAssocID="{CE9A6657-9A12-46A2-9F0B-08F02F557F0B}" presName="conn2-1" presStyleLbl="parChTrans1D4" presStyleIdx="5" presStyleCnt="6"/>
      <dgm:spPr/>
      <dgm:t>
        <a:bodyPr/>
        <a:lstStyle/>
        <a:p>
          <a:endParaRPr lang="es-EC"/>
        </a:p>
      </dgm:t>
    </dgm:pt>
    <dgm:pt modelId="{7F2F5E2C-8A08-4975-AB62-77F299936421}" type="pres">
      <dgm:prSet presAssocID="{CE9A6657-9A12-46A2-9F0B-08F02F557F0B}" presName="connTx" presStyleLbl="parChTrans1D4" presStyleIdx="5" presStyleCnt="6"/>
      <dgm:spPr/>
      <dgm:t>
        <a:bodyPr/>
        <a:lstStyle/>
        <a:p>
          <a:endParaRPr lang="es-EC"/>
        </a:p>
      </dgm:t>
    </dgm:pt>
    <dgm:pt modelId="{CB589BCE-75D0-43CE-A0DF-008CF15E22BF}" type="pres">
      <dgm:prSet presAssocID="{EC4F403C-21A6-476D-A42A-1DD51B7F838F}" presName="root2" presStyleCnt="0"/>
      <dgm:spPr/>
    </dgm:pt>
    <dgm:pt modelId="{74699CAE-6482-490C-9562-C2D6D2479BC0}" type="pres">
      <dgm:prSet presAssocID="{EC4F403C-21A6-476D-A42A-1DD51B7F838F}" presName="LevelTwoTextNode" presStyleLbl="node4" presStyleIdx="5" presStyleCnt="6">
        <dgm:presLayoutVars>
          <dgm:chPref val="3"/>
        </dgm:presLayoutVars>
      </dgm:prSet>
      <dgm:spPr/>
      <dgm:t>
        <a:bodyPr/>
        <a:lstStyle/>
        <a:p>
          <a:endParaRPr lang="es-EC"/>
        </a:p>
      </dgm:t>
    </dgm:pt>
    <dgm:pt modelId="{983D66C4-A82C-45A7-967A-6BCB895CBD0D}" type="pres">
      <dgm:prSet presAssocID="{EC4F403C-21A6-476D-A42A-1DD51B7F838F}" presName="level3hierChild" presStyleCnt="0"/>
      <dgm:spPr/>
    </dgm:pt>
    <dgm:pt modelId="{84F4374B-6E77-40B3-AD47-453132895C59}" type="pres">
      <dgm:prSet presAssocID="{D5AEF355-3538-4269-8345-07BE10A67266}" presName="conn2-1" presStyleLbl="parChTrans1D2" presStyleIdx="2" presStyleCnt="3"/>
      <dgm:spPr/>
      <dgm:t>
        <a:bodyPr/>
        <a:lstStyle/>
        <a:p>
          <a:endParaRPr lang="es-EC"/>
        </a:p>
      </dgm:t>
    </dgm:pt>
    <dgm:pt modelId="{AF887E68-C576-481B-A2A7-9BEAD9A7456A}" type="pres">
      <dgm:prSet presAssocID="{D5AEF355-3538-4269-8345-07BE10A67266}" presName="connTx" presStyleLbl="parChTrans1D2" presStyleIdx="2" presStyleCnt="3"/>
      <dgm:spPr/>
      <dgm:t>
        <a:bodyPr/>
        <a:lstStyle/>
        <a:p>
          <a:endParaRPr lang="es-EC"/>
        </a:p>
      </dgm:t>
    </dgm:pt>
    <dgm:pt modelId="{E7D4BFA3-EE2A-470F-9911-703B91379E4E}" type="pres">
      <dgm:prSet presAssocID="{A190AC2D-F769-4290-9B4C-C7F99A7830E5}" presName="root2" presStyleCnt="0"/>
      <dgm:spPr/>
    </dgm:pt>
    <dgm:pt modelId="{80677D06-7271-4177-9813-2820261F1E91}" type="pres">
      <dgm:prSet presAssocID="{A190AC2D-F769-4290-9B4C-C7F99A7830E5}" presName="LevelTwoTextNode" presStyleLbl="node2" presStyleIdx="2" presStyleCnt="3">
        <dgm:presLayoutVars>
          <dgm:chPref val="3"/>
        </dgm:presLayoutVars>
      </dgm:prSet>
      <dgm:spPr/>
      <dgm:t>
        <a:bodyPr/>
        <a:lstStyle/>
        <a:p>
          <a:endParaRPr lang="es-EC"/>
        </a:p>
      </dgm:t>
    </dgm:pt>
    <dgm:pt modelId="{EFBEF34D-077A-4A55-8F77-EED16054BDBA}" type="pres">
      <dgm:prSet presAssocID="{A190AC2D-F769-4290-9B4C-C7F99A7830E5}" presName="level3hierChild" presStyleCnt="0"/>
      <dgm:spPr/>
    </dgm:pt>
  </dgm:ptLst>
  <dgm:cxnLst>
    <dgm:cxn modelId="{D6472EDD-2936-4EA2-8912-B7E4CC418472}" type="presOf" srcId="{045278E1-3DA6-4037-9D03-3692ADA8BE28}" destId="{CC4B62B6-8E10-40F0-835A-29B271719D88}" srcOrd="0" destOrd="0" presId="urn:microsoft.com/office/officeart/2008/layout/HorizontalMultiLevelHierarchy"/>
    <dgm:cxn modelId="{96FA7BF1-3146-4CDA-AEC4-512F29A260B8}" type="presOf" srcId="{63D4928D-C722-4D8B-8DC3-3CEE2E122FD0}" destId="{0B8F5CE3-73A9-43B5-B2C1-1063B0E45E72}" srcOrd="0" destOrd="0" presId="urn:microsoft.com/office/officeart/2008/layout/HorizontalMultiLevelHierarchy"/>
    <dgm:cxn modelId="{4F96B959-CB3F-4DE6-A14D-9CC82D668385}" type="presOf" srcId="{645C7E64-2E1A-425D-96AF-38DB25E73D63}" destId="{A25E88F0-53D8-419C-8601-EB112A77E6C3}" srcOrd="1" destOrd="0" presId="urn:microsoft.com/office/officeart/2008/layout/HorizontalMultiLevelHierarchy"/>
    <dgm:cxn modelId="{B8115E5C-8A8D-4DE3-82F1-62B699210FB0}" type="presOf" srcId="{C68556FD-11B2-49F5-8591-9331CB28D66F}" destId="{1EA21303-2013-48F7-A9F2-D5BE983D81BA}" srcOrd="0" destOrd="0" presId="urn:microsoft.com/office/officeart/2008/layout/HorizontalMultiLevelHierarchy"/>
    <dgm:cxn modelId="{3425AEC4-3282-4ACA-B5D6-42B32C6BF5BC}" type="presOf" srcId="{D5AEF355-3538-4269-8345-07BE10A67266}" destId="{AF887E68-C576-481B-A2A7-9BEAD9A7456A}" srcOrd="1" destOrd="0" presId="urn:microsoft.com/office/officeart/2008/layout/HorizontalMultiLevelHierarchy"/>
    <dgm:cxn modelId="{34026C64-3A01-4801-94AB-E0CF818AD0F7}" type="presOf" srcId="{CE9A6657-9A12-46A2-9F0B-08F02F557F0B}" destId="{7F2F5E2C-8A08-4975-AB62-77F299936421}" srcOrd="1" destOrd="0" presId="urn:microsoft.com/office/officeart/2008/layout/HorizontalMultiLevelHierarchy"/>
    <dgm:cxn modelId="{F296F48E-286A-4682-BF62-70892F2CA573}" type="presOf" srcId="{54F579C0-AC5A-4229-BC40-E67D1D9C8E1E}" destId="{54BB8F3C-1FF0-45E1-A708-A583DB37C9B0}" srcOrd="0" destOrd="0" presId="urn:microsoft.com/office/officeart/2008/layout/HorizontalMultiLevelHierarchy"/>
    <dgm:cxn modelId="{E059B8E4-99AE-454B-8AA5-DC560CB1F5AE}" type="presOf" srcId="{75BA481E-EE21-4BFE-ADCC-F57629CCDFD9}" destId="{67F75D2D-ED81-4B67-B45A-C3024CCCC36E}" srcOrd="0" destOrd="0" presId="urn:microsoft.com/office/officeart/2008/layout/HorizontalMultiLevelHierarchy"/>
    <dgm:cxn modelId="{97C048ED-7E97-4246-B6E7-1B9EC3ACC16A}" srcId="{3BF480D4-1800-49BE-9BDB-DAAE41AF4045}" destId="{6B6487CA-0B82-461D-9086-97BD5B383BFC}" srcOrd="0" destOrd="0" parTransId="{C68556FD-11B2-49F5-8591-9331CB28D66F}" sibTransId="{82102EDF-63BC-4E47-9519-EA26D6CA933B}"/>
    <dgm:cxn modelId="{89636CBC-6D07-4BA4-B8F0-9B172976A373}" type="presOf" srcId="{6E81AB3B-2FDA-4852-8876-DCB7D65BB224}" destId="{8F47D1BD-B2BE-448D-A7EF-BEF41951D2C3}" srcOrd="0" destOrd="0" presId="urn:microsoft.com/office/officeart/2008/layout/HorizontalMultiLevelHierarchy"/>
    <dgm:cxn modelId="{5A9E4E69-6ABF-4C77-9A96-79FFD76B8865}" type="presOf" srcId="{75BA481E-EE21-4BFE-ADCC-F57629CCDFD9}" destId="{E94DA579-5944-438A-BDE9-A8C756B148C3}" srcOrd="1" destOrd="0" presId="urn:microsoft.com/office/officeart/2008/layout/HorizontalMultiLevelHierarchy"/>
    <dgm:cxn modelId="{A5E87074-A400-4295-8EEE-55949BB8805A}" type="presOf" srcId="{EC4F403C-21A6-476D-A42A-1DD51B7F838F}" destId="{74699CAE-6482-490C-9562-C2D6D2479BC0}" srcOrd="0" destOrd="0" presId="urn:microsoft.com/office/officeart/2008/layout/HorizontalMultiLevelHierarchy"/>
    <dgm:cxn modelId="{828E02AD-ED17-4E54-B047-B1782466CE0F}" type="presOf" srcId="{6B6487CA-0B82-461D-9086-97BD5B383BFC}" destId="{A27F11D8-9A54-4552-A907-7386CC62D290}" srcOrd="0" destOrd="0" presId="urn:microsoft.com/office/officeart/2008/layout/HorizontalMultiLevelHierarchy"/>
    <dgm:cxn modelId="{C4742247-BCFA-44CE-B770-3CB69E15787A}" type="presOf" srcId="{7D33030F-DB80-48C2-8975-EBD24822A487}" destId="{14B1CF15-8450-4F8B-A2DA-286B36456A16}" srcOrd="0" destOrd="0" presId="urn:microsoft.com/office/officeart/2008/layout/HorizontalMultiLevelHierarchy"/>
    <dgm:cxn modelId="{EB569E3E-4BC0-4739-9FE2-660927E841C5}" type="presOf" srcId="{647CDB52-0CA9-4935-B535-FF62681FA7B7}" destId="{0329F1C9-D313-4C02-AB1C-BCBA9648F513}" srcOrd="0" destOrd="0" presId="urn:microsoft.com/office/officeart/2008/layout/HorizontalMultiLevelHierarchy"/>
    <dgm:cxn modelId="{7232A3FF-1695-4C6C-9433-259E3F5E56C1}" srcId="{CBEFA7AB-5509-4928-9B33-951984CB2A9C}" destId="{54F579C0-AC5A-4229-BC40-E67D1D9C8E1E}" srcOrd="0" destOrd="0" parTransId="{045278E1-3DA6-4037-9D03-3692ADA8BE28}" sibTransId="{9CA38D59-BDED-4C10-97E5-CB1A469DAC3F}"/>
    <dgm:cxn modelId="{F62FAEE5-3E00-4C63-9BD2-C01CCA8D1B75}" type="presOf" srcId="{9A9C6E30-0BA9-4C8E-A6DC-BCE655E42B19}" destId="{1826A0A9-F428-43F7-B4AA-EF1D8C3E6ED8}" srcOrd="0" destOrd="0" presId="urn:microsoft.com/office/officeart/2008/layout/HorizontalMultiLevelHierarchy"/>
    <dgm:cxn modelId="{E4D514DF-FF60-4476-BBCD-94B8C483C81D}" type="presOf" srcId="{A190AC2D-F769-4290-9B4C-C7F99A7830E5}" destId="{80677D06-7271-4177-9813-2820261F1E91}" srcOrd="0" destOrd="0" presId="urn:microsoft.com/office/officeart/2008/layout/HorizontalMultiLevelHierarchy"/>
    <dgm:cxn modelId="{7A2D07AF-3EF6-44AC-A963-AA1BAC552DB1}" type="presOf" srcId="{C6802F8E-3D19-4D2C-B9C6-7D17955772DB}" destId="{64F959DD-E8B4-44BC-B9E5-B3D2C429E844}" srcOrd="1" destOrd="0" presId="urn:microsoft.com/office/officeart/2008/layout/HorizontalMultiLevelHierarchy"/>
    <dgm:cxn modelId="{AD609C95-5D5B-4159-A01F-2F580E22B15A}" type="presOf" srcId="{365B0A9E-4062-4983-9FBA-6804B68E1ED0}" destId="{33105218-8C85-4151-940D-3C5FAFD44B20}" srcOrd="0" destOrd="0" presId="urn:microsoft.com/office/officeart/2008/layout/HorizontalMultiLevelHierarchy"/>
    <dgm:cxn modelId="{3C06FC5A-7766-4F95-9984-AC67C8D26F7B}" type="presOf" srcId="{C68556FD-11B2-49F5-8591-9331CB28D66F}" destId="{D5D9344A-9062-4C7E-BF94-E817B5C6CD53}" srcOrd="1" destOrd="0" presId="urn:microsoft.com/office/officeart/2008/layout/HorizontalMultiLevelHierarchy"/>
    <dgm:cxn modelId="{72F90212-A225-40FA-9565-A4A11040D501}" type="presOf" srcId="{645C7E64-2E1A-425D-96AF-38DB25E73D63}" destId="{8016E2B6-7AF3-4FC7-BD83-52B1EFCF084C}" srcOrd="0" destOrd="0" presId="urn:microsoft.com/office/officeart/2008/layout/HorizontalMultiLevelHierarchy"/>
    <dgm:cxn modelId="{FD7C2221-B077-4857-88A8-1EBBD1535FD6}" type="presOf" srcId="{DDF482C5-3CBA-4067-9D33-451E3F076AD7}" destId="{1DB28F88-201F-4ADB-BE95-451964121F71}" srcOrd="1" destOrd="0" presId="urn:microsoft.com/office/officeart/2008/layout/HorizontalMultiLevelHierarchy"/>
    <dgm:cxn modelId="{05862296-6734-415E-ABA8-02F4D608DA24}" type="presOf" srcId="{BF9CDFBC-DC63-4252-BCC5-D90475D3CC5F}" destId="{F527437B-C73D-402F-A9CC-5E37CD101492}" srcOrd="0" destOrd="0" presId="urn:microsoft.com/office/officeart/2008/layout/HorizontalMultiLevelHierarchy"/>
    <dgm:cxn modelId="{030F99F4-0E5F-450F-BB06-D600D0455A3A}" type="presOf" srcId="{C1A3841A-BBDE-4D54-A0AC-ECB37AE55694}" destId="{AB271310-2AC7-4806-AAE3-F5A5D3C67311}" srcOrd="0" destOrd="0" presId="urn:microsoft.com/office/officeart/2008/layout/HorizontalMultiLevelHierarchy"/>
    <dgm:cxn modelId="{9FD2FCBD-7EB3-4E21-B0D8-16604EC38857}" srcId="{3BF480D4-1800-49BE-9BDB-DAAE41AF4045}" destId="{7D33030F-DB80-48C2-8975-EBD24822A487}" srcOrd="1" destOrd="0" parTransId="{A5C1AA4A-AEE4-44C4-A706-9F6E11E4DB0C}" sibTransId="{0836CDCB-B731-4763-9169-0418486057E7}"/>
    <dgm:cxn modelId="{2302696D-3EDE-493A-B8E6-D8368464BF08}" srcId="{9B0591F4-7057-475C-8745-2746EDF431AE}" destId="{3BF480D4-1800-49BE-9BDB-DAAE41AF4045}" srcOrd="1" destOrd="0" parTransId="{C6802F8E-3D19-4D2C-B9C6-7D17955772DB}" sibTransId="{D6488F35-4EA0-4894-A217-3AE89840D9B7}"/>
    <dgm:cxn modelId="{3F2B79AE-49B3-4D74-9F9B-16A1AE344EBB}" type="presOf" srcId="{B0F3FAC8-03AE-43AC-B60A-A8AD401757AA}" destId="{05F51D75-0479-4B5A-AA7A-547F151889A6}" srcOrd="0" destOrd="0" presId="urn:microsoft.com/office/officeart/2008/layout/HorizontalMultiLevelHierarchy"/>
    <dgm:cxn modelId="{50624757-5A66-4769-972C-68B1FD0725CE}" type="presOf" srcId="{CBEFA7AB-5509-4928-9B33-951984CB2A9C}" destId="{36969EA8-3358-4104-A660-A5759138C627}" srcOrd="0" destOrd="0" presId="urn:microsoft.com/office/officeart/2008/layout/HorizontalMultiLevelHierarchy"/>
    <dgm:cxn modelId="{9DE95629-F8B8-4494-9BB4-82B58B1157B0}" type="presOf" srcId="{D5AEF355-3538-4269-8345-07BE10A67266}" destId="{84F4374B-6E77-40B3-AD47-453132895C59}" srcOrd="0" destOrd="0" presId="urn:microsoft.com/office/officeart/2008/layout/HorizontalMultiLevelHierarchy"/>
    <dgm:cxn modelId="{C0FA9A12-5496-4A0E-B91C-0A1B11C673E5}" type="presOf" srcId="{0C63C48C-73C1-4094-A2DE-65C179946449}" destId="{381B8928-0900-45B3-A0A1-487FAB845699}" srcOrd="0" destOrd="0" presId="urn:microsoft.com/office/officeart/2008/layout/HorizontalMultiLevelHierarchy"/>
    <dgm:cxn modelId="{9C438521-712B-4BDA-A7B3-433B4A4B423B}" srcId="{0C63C48C-73C1-4094-A2DE-65C179946449}" destId="{EFE176D3-6C9F-435B-8DC7-C80B9BB221DB}" srcOrd="0" destOrd="0" parTransId="{C1A3841A-BBDE-4D54-A0AC-ECB37AE55694}" sibTransId="{C9A00760-4B58-499E-B8A8-DBE6456A5DCB}"/>
    <dgm:cxn modelId="{42AEE06D-CFF6-40F9-A477-F3F5933A0BAA}" type="presOf" srcId="{BF9CDFBC-DC63-4252-BCC5-D90475D3CC5F}" destId="{F1BECBAB-0922-4F9A-ADF2-F96818BCB69B}" srcOrd="1" destOrd="0" presId="urn:microsoft.com/office/officeart/2008/layout/HorizontalMultiLevelHierarchy"/>
    <dgm:cxn modelId="{EBFDB005-99F7-4EF0-B82A-06D2EDA3EA60}" type="presOf" srcId="{2DBD9871-40F2-4B39-B651-F4CD3DBC1256}" destId="{08461C5A-BB69-455F-87E3-0428B45E47A8}" srcOrd="1" destOrd="0" presId="urn:microsoft.com/office/officeart/2008/layout/HorizontalMultiLevelHierarchy"/>
    <dgm:cxn modelId="{3968380F-907B-4BE2-BCA1-BDD4CB750359}" srcId="{CBEFA7AB-5509-4928-9B33-951984CB2A9C}" destId="{9B0591F4-7057-475C-8745-2746EDF431AE}" srcOrd="1" destOrd="0" parTransId="{2DBD9871-40F2-4B39-B651-F4CD3DBC1256}" sibTransId="{85DD6B8A-59B2-4D68-9190-15E8423FE6F4}"/>
    <dgm:cxn modelId="{BA761290-7EFD-41EC-B787-4A0DDA78CFE8}" srcId="{54F579C0-AC5A-4229-BC40-E67D1D9C8E1E}" destId="{647CDB52-0CA9-4935-B535-FF62681FA7B7}" srcOrd="0" destOrd="0" parTransId="{BF9CDFBC-DC63-4252-BCC5-D90475D3CC5F}" sibTransId="{F934D507-1CFE-496F-83DB-B7DADB8980F8}"/>
    <dgm:cxn modelId="{6BE3601C-0558-4825-8EB8-D35F815CEDEC}" srcId="{54F579C0-AC5A-4229-BC40-E67D1D9C8E1E}" destId="{0C63C48C-73C1-4094-A2DE-65C179946449}" srcOrd="1" destOrd="0" parTransId="{645C7E64-2E1A-425D-96AF-38DB25E73D63}" sibTransId="{90AB43C0-CAD4-43C0-898A-EC41546FDE44}"/>
    <dgm:cxn modelId="{02400ED3-0A20-499E-8712-A99DB84EE17C}" srcId="{0C63C48C-73C1-4094-A2DE-65C179946449}" destId="{365B0A9E-4062-4983-9FBA-6804B68E1ED0}" srcOrd="1" destOrd="0" parTransId="{9A9C6E30-0BA9-4C8E-A6DC-BCE655E42B19}" sibTransId="{5589EF52-8E7F-4F9B-8DC6-8943D7598EE5}"/>
    <dgm:cxn modelId="{D3A0E9B5-9D63-4621-B5FD-0236E832757A}" type="presOf" srcId="{A5C1AA4A-AEE4-44C4-A706-9F6E11E4DB0C}" destId="{3BA28E61-5F96-4337-9D9C-BF1E1BC80B6B}" srcOrd="1" destOrd="0" presId="urn:microsoft.com/office/officeart/2008/layout/HorizontalMultiLevelHierarchy"/>
    <dgm:cxn modelId="{DE2ACE24-3276-4510-AAD1-CEC8D9D90491}" srcId="{6E81AB3B-2FDA-4852-8876-DCB7D65BB224}" destId="{CBEFA7AB-5509-4928-9B33-951984CB2A9C}" srcOrd="0" destOrd="0" parTransId="{F4AE115C-BE3D-4110-8A8F-AD83A7F3F031}" sibTransId="{BFAC192A-78FA-4017-9363-29A41A1E9B05}"/>
    <dgm:cxn modelId="{B6CE206A-3442-4C05-8385-57A8653318B4}" type="presOf" srcId="{DDF482C5-3CBA-4067-9D33-451E3F076AD7}" destId="{E3FA82B9-91D0-4239-9E64-7B433D54E0ED}" srcOrd="0" destOrd="0" presId="urn:microsoft.com/office/officeart/2008/layout/HorizontalMultiLevelHierarchy"/>
    <dgm:cxn modelId="{D33AE790-9F4A-44A7-9849-7B27E31F7792}" type="presOf" srcId="{CE9A6657-9A12-46A2-9F0B-08F02F557F0B}" destId="{30167732-4943-4265-9817-D732C60C08AC}" srcOrd="0" destOrd="0" presId="urn:microsoft.com/office/officeart/2008/layout/HorizontalMultiLevelHierarchy"/>
    <dgm:cxn modelId="{D2AD1F8A-95EC-4EF1-A27B-C2F179D77731}" srcId="{CBEFA7AB-5509-4928-9B33-951984CB2A9C}" destId="{A190AC2D-F769-4290-9B4C-C7F99A7830E5}" srcOrd="2" destOrd="0" parTransId="{D5AEF355-3538-4269-8345-07BE10A67266}" sibTransId="{B9B9AD1B-6243-4D31-8002-670D15BEDD6B}"/>
    <dgm:cxn modelId="{379D6504-CA07-4D3D-9320-0BF10D52A26B}" type="presOf" srcId="{A5C1AA4A-AEE4-44C4-A706-9F6E11E4DB0C}" destId="{A71A7A0F-81C0-497F-99E1-3B0466F1CE4A}" srcOrd="0" destOrd="0" presId="urn:microsoft.com/office/officeart/2008/layout/HorizontalMultiLevelHierarchy"/>
    <dgm:cxn modelId="{F56D1346-285E-4389-B4A7-6A4D039283C1}" type="presOf" srcId="{C1A3841A-BBDE-4D54-A0AC-ECB37AE55694}" destId="{48724FE3-320F-4C94-8D8D-D34C481BBAFA}" srcOrd="1" destOrd="0" presId="urn:microsoft.com/office/officeart/2008/layout/HorizontalMultiLevelHierarchy"/>
    <dgm:cxn modelId="{981AEB6B-03B3-446D-8705-753CD9E13C5D}" srcId="{9B0591F4-7057-475C-8745-2746EDF431AE}" destId="{63D4928D-C722-4D8B-8DC3-3CEE2E122FD0}" srcOrd="0" destOrd="0" parTransId="{75BA481E-EE21-4BFE-ADCC-F57629CCDFD9}" sibTransId="{1FD37CAE-8A87-4E66-8F1E-A78C432D1087}"/>
    <dgm:cxn modelId="{166525B7-912D-4137-8ED3-E83F5EFDB9DC}" type="presOf" srcId="{3BF480D4-1800-49BE-9BDB-DAAE41AF4045}" destId="{4C94E37F-1D34-4803-806D-9C0DBFC215BC}" srcOrd="0" destOrd="0" presId="urn:microsoft.com/office/officeart/2008/layout/HorizontalMultiLevelHierarchy"/>
    <dgm:cxn modelId="{EC1F1ED3-397A-4BF4-A805-08699C3A8D82}" type="presOf" srcId="{9A9C6E30-0BA9-4C8E-A6DC-BCE655E42B19}" destId="{96197149-C339-4E37-A1E3-748976F0537D}" srcOrd="1" destOrd="0" presId="urn:microsoft.com/office/officeart/2008/layout/HorizontalMultiLevelHierarchy"/>
    <dgm:cxn modelId="{D737559F-9DF1-45B0-AF05-842DB004CB61}" type="presOf" srcId="{2DBD9871-40F2-4B39-B651-F4CD3DBC1256}" destId="{F427258A-8B9B-475F-9C80-58EE1EE109FC}" srcOrd="0" destOrd="0" presId="urn:microsoft.com/office/officeart/2008/layout/HorizontalMultiLevelHierarchy"/>
    <dgm:cxn modelId="{4368D19B-61A9-4384-9FC3-0C13AC2F94C1}" type="presOf" srcId="{045278E1-3DA6-4037-9D03-3692ADA8BE28}" destId="{F5226C95-FB22-4734-BDF0-1A57144DD755}" srcOrd="1" destOrd="0" presId="urn:microsoft.com/office/officeart/2008/layout/HorizontalMultiLevelHierarchy"/>
    <dgm:cxn modelId="{4983D2F7-0A8C-4A75-AABA-4A0A2D0E7187}" type="presOf" srcId="{9B0591F4-7057-475C-8745-2746EDF431AE}" destId="{F26C7332-F371-418B-8844-E83F6AAD1D8A}" srcOrd="0" destOrd="0" presId="urn:microsoft.com/office/officeart/2008/layout/HorizontalMultiLevelHierarchy"/>
    <dgm:cxn modelId="{D1B08BC2-623E-4251-A8D3-0967F0F9526C}" srcId="{3BF480D4-1800-49BE-9BDB-DAAE41AF4045}" destId="{EC4F403C-21A6-476D-A42A-1DD51B7F838F}" srcOrd="2" destOrd="0" parTransId="{CE9A6657-9A12-46A2-9F0B-08F02F557F0B}" sibTransId="{91CD255E-8C15-4E93-A255-EF2917D43A16}"/>
    <dgm:cxn modelId="{C026EF23-81A1-41A7-B17C-72994B82FD71}" type="presOf" srcId="{C6802F8E-3D19-4D2C-B9C6-7D17955772DB}" destId="{0BF8E646-CA07-4844-8F47-7D53B303F307}" srcOrd="0" destOrd="0" presId="urn:microsoft.com/office/officeart/2008/layout/HorizontalMultiLevelHierarchy"/>
    <dgm:cxn modelId="{79FFA8DE-5EB0-464D-910D-EE2F333F5856}" type="presOf" srcId="{EFE176D3-6C9F-435B-8DC7-C80B9BB221DB}" destId="{D1E8DDBF-5843-41F2-A2B5-C089CBBC56C2}" srcOrd="0" destOrd="0" presId="urn:microsoft.com/office/officeart/2008/layout/HorizontalMultiLevelHierarchy"/>
    <dgm:cxn modelId="{B403988A-93A4-41E1-AEDE-35020EB149A2}" srcId="{647CDB52-0CA9-4935-B535-FF62681FA7B7}" destId="{B0F3FAC8-03AE-43AC-B60A-A8AD401757AA}" srcOrd="0" destOrd="0" parTransId="{DDF482C5-3CBA-4067-9D33-451E3F076AD7}" sibTransId="{7B704ABA-861D-4607-B5C9-D65246587D7E}"/>
    <dgm:cxn modelId="{DBECD43B-1211-4661-B6E1-B0CEA6D1167C}" type="presParOf" srcId="{8F47D1BD-B2BE-448D-A7EF-BEF41951D2C3}" destId="{7B359C21-7B81-40A3-9122-A65A78A3E3BC}" srcOrd="0" destOrd="0" presId="urn:microsoft.com/office/officeart/2008/layout/HorizontalMultiLevelHierarchy"/>
    <dgm:cxn modelId="{6B204EC0-AAA7-4546-9E11-B88E82CAE7FA}" type="presParOf" srcId="{7B359C21-7B81-40A3-9122-A65A78A3E3BC}" destId="{36969EA8-3358-4104-A660-A5759138C627}" srcOrd="0" destOrd="0" presId="urn:microsoft.com/office/officeart/2008/layout/HorizontalMultiLevelHierarchy"/>
    <dgm:cxn modelId="{91EFD9F5-507C-476A-A7BD-D15652F0AEB2}" type="presParOf" srcId="{7B359C21-7B81-40A3-9122-A65A78A3E3BC}" destId="{DDB6FE33-254D-4EE0-A0A5-85D4E0BC3F3A}" srcOrd="1" destOrd="0" presId="urn:microsoft.com/office/officeart/2008/layout/HorizontalMultiLevelHierarchy"/>
    <dgm:cxn modelId="{308E70B9-EAB8-4ACB-B2DB-C981AC66605F}" type="presParOf" srcId="{DDB6FE33-254D-4EE0-A0A5-85D4E0BC3F3A}" destId="{CC4B62B6-8E10-40F0-835A-29B271719D88}" srcOrd="0" destOrd="0" presId="urn:microsoft.com/office/officeart/2008/layout/HorizontalMultiLevelHierarchy"/>
    <dgm:cxn modelId="{2E3DCC83-B96F-4B8C-A6EA-8C1F302540A1}" type="presParOf" srcId="{CC4B62B6-8E10-40F0-835A-29B271719D88}" destId="{F5226C95-FB22-4734-BDF0-1A57144DD755}" srcOrd="0" destOrd="0" presId="urn:microsoft.com/office/officeart/2008/layout/HorizontalMultiLevelHierarchy"/>
    <dgm:cxn modelId="{5D30FBEE-709B-4D0C-AC67-6C1CA1CBE471}" type="presParOf" srcId="{DDB6FE33-254D-4EE0-A0A5-85D4E0BC3F3A}" destId="{82303E30-2B55-4FAD-B874-225136CB6949}" srcOrd="1" destOrd="0" presId="urn:microsoft.com/office/officeart/2008/layout/HorizontalMultiLevelHierarchy"/>
    <dgm:cxn modelId="{E960DAA2-EEC3-49D5-A610-AB87F363455E}" type="presParOf" srcId="{82303E30-2B55-4FAD-B874-225136CB6949}" destId="{54BB8F3C-1FF0-45E1-A708-A583DB37C9B0}" srcOrd="0" destOrd="0" presId="urn:microsoft.com/office/officeart/2008/layout/HorizontalMultiLevelHierarchy"/>
    <dgm:cxn modelId="{F4301EAA-313C-4335-8291-77AFB86E7ED5}" type="presParOf" srcId="{82303E30-2B55-4FAD-B874-225136CB6949}" destId="{B8806CB4-B5A1-42E6-87FA-459CAF8BCC7B}" srcOrd="1" destOrd="0" presId="urn:microsoft.com/office/officeart/2008/layout/HorizontalMultiLevelHierarchy"/>
    <dgm:cxn modelId="{1F693D6A-C750-4D1B-A50A-BD2A791C58E8}" type="presParOf" srcId="{B8806CB4-B5A1-42E6-87FA-459CAF8BCC7B}" destId="{F527437B-C73D-402F-A9CC-5E37CD101492}" srcOrd="0" destOrd="0" presId="urn:microsoft.com/office/officeart/2008/layout/HorizontalMultiLevelHierarchy"/>
    <dgm:cxn modelId="{C7901698-4933-4F1F-84AB-D4A7988FE0F3}" type="presParOf" srcId="{F527437B-C73D-402F-A9CC-5E37CD101492}" destId="{F1BECBAB-0922-4F9A-ADF2-F96818BCB69B}" srcOrd="0" destOrd="0" presId="urn:microsoft.com/office/officeart/2008/layout/HorizontalMultiLevelHierarchy"/>
    <dgm:cxn modelId="{F634A020-1FB9-412B-98A1-F8B31E066025}" type="presParOf" srcId="{B8806CB4-B5A1-42E6-87FA-459CAF8BCC7B}" destId="{3FCD97EE-5480-43A9-9974-F70C90582877}" srcOrd="1" destOrd="0" presId="urn:microsoft.com/office/officeart/2008/layout/HorizontalMultiLevelHierarchy"/>
    <dgm:cxn modelId="{EC37B191-7615-4238-95D6-397D64BC319E}" type="presParOf" srcId="{3FCD97EE-5480-43A9-9974-F70C90582877}" destId="{0329F1C9-D313-4C02-AB1C-BCBA9648F513}" srcOrd="0" destOrd="0" presId="urn:microsoft.com/office/officeart/2008/layout/HorizontalMultiLevelHierarchy"/>
    <dgm:cxn modelId="{F2B33CEB-1D1D-41BF-8C49-C02440CCC16F}" type="presParOf" srcId="{3FCD97EE-5480-43A9-9974-F70C90582877}" destId="{05F03E07-FB1F-4977-B500-001D148DCF06}" srcOrd="1" destOrd="0" presId="urn:microsoft.com/office/officeart/2008/layout/HorizontalMultiLevelHierarchy"/>
    <dgm:cxn modelId="{C5C1DFC6-2F98-4D4D-92A3-C6A1D4E5C6BC}" type="presParOf" srcId="{05F03E07-FB1F-4977-B500-001D148DCF06}" destId="{E3FA82B9-91D0-4239-9E64-7B433D54E0ED}" srcOrd="0" destOrd="0" presId="urn:microsoft.com/office/officeart/2008/layout/HorizontalMultiLevelHierarchy"/>
    <dgm:cxn modelId="{FB287C6F-3E14-4DC9-97C1-5497149BA0F5}" type="presParOf" srcId="{E3FA82B9-91D0-4239-9E64-7B433D54E0ED}" destId="{1DB28F88-201F-4ADB-BE95-451964121F71}" srcOrd="0" destOrd="0" presId="urn:microsoft.com/office/officeart/2008/layout/HorizontalMultiLevelHierarchy"/>
    <dgm:cxn modelId="{586E44E7-9EBA-490F-9C2D-7A82A9D6B35B}" type="presParOf" srcId="{05F03E07-FB1F-4977-B500-001D148DCF06}" destId="{50BCE26D-0DE7-4093-BAFF-6D111C562AA4}" srcOrd="1" destOrd="0" presId="urn:microsoft.com/office/officeart/2008/layout/HorizontalMultiLevelHierarchy"/>
    <dgm:cxn modelId="{E24847F1-7C56-4CB4-8C83-CC1D995C6F79}" type="presParOf" srcId="{50BCE26D-0DE7-4093-BAFF-6D111C562AA4}" destId="{05F51D75-0479-4B5A-AA7A-547F151889A6}" srcOrd="0" destOrd="0" presId="urn:microsoft.com/office/officeart/2008/layout/HorizontalMultiLevelHierarchy"/>
    <dgm:cxn modelId="{F6E34B44-47BF-4097-A698-5835923F1F3F}" type="presParOf" srcId="{50BCE26D-0DE7-4093-BAFF-6D111C562AA4}" destId="{E48319A9-5D22-49A1-B634-BA7475B975B2}" srcOrd="1" destOrd="0" presId="urn:microsoft.com/office/officeart/2008/layout/HorizontalMultiLevelHierarchy"/>
    <dgm:cxn modelId="{DAD0BA03-ECED-4D5A-8674-08812F00FD5B}" type="presParOf" srcId="{B8806CB4-B5A1-42E6-87FA-459CAF8BCC7B}" destId="{8016E2B6-7AF3-4FC7-BD83-52B1EFCF084C}" srcOrd="2" destOrd="0" presId="urn:microsoft.com/office/officeart/2008/layout/HorizontalMultiLevelHierarchy"/>
    <dgm:cxn modelId="{9D6FEB5B-A8FB-44F8-BAB4-E2A8C3630AB8}" type="presParOf" srcId="{8016E2B6-7AF3-4FC7-BD83-52B1EFCF084C}" destId="{A25E88F0-53D8-419C-8601-EB112A77E6C3}" srcOrd="0" destOrd="0" presId="urn:microsoft.com/office/officeart/2008/layout/HorizontalMultiLevelHierarchy"/>
    <dgm:cxn modelId="{6E996DEE-E68D-488E-8F2D-E22D032D5ED0}" type="presParOf" srcId="{B8806CB4-B5A1-42E6-87FA-459CAF8BCC7B}" destId="{7F17E451-67ED-4544-8A05-89ED00D16F8A}" srcOrd="3" destOrd="0" presId="urn:microsoft.com/office/officeart/2008/layout/HorizontalMultiLevelHierarchy"/>
    <dgm:cxn modelId="{F5796304-ED9D-423C-97CD-CB34BFA04C4A}" type="presParOf" srcId="{7F17E451-67ED-4544-8A05-89ED00D16F8A}" destId="{381B8928-0900-45B3-A0A1-487FAB845699}" srcOrd="0" destOrd="0" presId="urn:microsoft.com/office/officeart/2008/layout/HorizontalMultiLevelHierarchy"/>
    <dgm:cxn modelId="{609CBDDB-8259-4527-BAAF-5E473EF10F89}" type="presParOf" srcId="{7F17E451-67ED-4544-8A05-89ED00D16F8A}" destId="{8B4F1801-3DB4-4641-8C0B-9DC66A557788}" srcOrd="1" destOrd="0" presId="urn:microsoft.com/office/officeart/2008/layout/HorizontalMultiLevelHierarchy"/>
    <dgm:cxn modelId="{E308908F-3518-4B6B-88DF-8B0C982E00B0}" type="presParOf" srcId="{8B4F1801-3DB4-4641-8C0B-9DC66A557788}" destId="{AB271310-2AC7-4806-AAE3-F5A5D3C67311}" srcOrd="0" destOrd="0" presId="urn:microsoft.com/office/officeart/2008/layout/HorizontalMultiLevelHierarchy"/>
    <dgm:cxn modelId="{66FA06EF-8FFF-456F-ABED-51DFA3A46604}" type="presParOf" srcId="{AB271310-2AC7-4806-AAE3-F5A5D3C67311}" destId="{48724FE3-320F-4C94-8D8D-D34C481BBAFA}" srcOrd="0" destOrd="0" presId="urn:microsoft.com/office/officeart/2008/layout/HorizontalMultiLevelHierarchy"/>
    <dgm:cxn modelId="{A64ED7B0-F52E-48A8-82CC-F84629EB41A9}" type="presParOf" srcId="{8B4F1801-3DB4-4641-8C0B-9DC66A557788}" destId="{2E690AB4-E0E5-482C-9D9E-A72A210E4C92}" srcOrd="1" destOrd="0" presId="urn:microsoft.com/office/officeart/2008/layout/HorizontalMultiLevelHierarchy"/>
    <dgm:cxn modelId="{69987C0B-F6CC-4037-8AE1-E7694C7D8A95}" type="presParOf" srcId="{2E690AB4-E0E5-482C-9D9E-A72A210E4C92}" destId="{D1E8DDBF-5843-41F2-A2B5-C089CBBC56C2}" srcOrd="0" destOrd="0" presId="urn:microsoft.com/office/officeart/2008/layout/HorizontalMultiLevelHierarchy"/>
    <dgm:cxn modelId="{872C4EB0-7CF8-4B51-9240-45B87B47E53F}" type="presParOf" srcId="{2E690AB4-E0E5-482C-9D9E-A72A210E4C92}" destId="{F1AFE214-5949-4021-9B23-8AEBD72EF0CC}" srcOrd="1" destOrd="0" presId="urn:microsoft.com/office/officeart/2008/layout/HorizontalMultiLevelHierarchy"/>
    <dgm:cxn modelId="{FD1DFBAC-0B4E-4B6D-ACC3-ADF27FE9CEE9}" type="presParOf" srcId="{8B4F1801-3DB4-4641-8C0B-9DC66A557788}" destId="{1826A0A9-F428-43F7-B4AA-EF1D8C3E6ED8}" srcOrd="2" destOrd="0" presId="urn:microsoft.com/office/officeart/2008/layout/HorizontalMultiLevelHierarchy"/>
    <dgm:cxn modelId="{43D8A090-EE6E-4A4F-98B4-A5477195E534}" type="presParOf" srcId="{1826A0A9-F428-43F7-B4AA-EF1D8C3E6ED8}" destId="{96197149-C339-4E37-A1E3-748976F0537D}" srcOrd="0" destOrd="0" presId="urn:microsoft.com/office/officeart/2008/layout/HorizontalMultiLevelHierarchy"/>
    <dgm:cxn modelId="{339F0827-9776-4608-93E4-4381C430DFF5}" type="presParOf" srcId="{8B4F1801-3DB4-4641-8C0B-9DC66A557788}" destId="{B7119896-ED87-40A9-B701-45BAA9943AF2}" srcOrd="3" destOrd="0" presId="urn:microsoft.com/office/officeart/2008/layout/HorizontalMultiLevelHierarchy"/>
    <dgm:cxn modelId="{CAB05386-8AC7-48EF-AE64-416A8BEEC399}" type="presParOf" srcId="{B7119896-ED87-40A9-B701-45BAA9943AF2}" destId="{33105218-8C85-4151-940D-3C5FAFD44B20}" srcOrd="0" destOrd="0" presId="urn:microsoft.com/office/officeart/2008/layout/HorizontalMultiLevelHierarchy"/>
    <dgm:cxn modelId="{27712B2E-C41B-498C-9137-856F3D0CE781}" type="presParOf" srcId="{B7119896-ED87-40A9-B701-45BAA9943AF2}" destId="{0CDC5ADA-8AEF-4476-9FA0-602E4336EBE6}" srcOrd="1" destOrd="0" presId="urn:microsoft.com/office/officeart/2008/layout/HorizontalMultiLevelHierarchy"/>
    <dgm:cxn modelId="{91BE5CD4-2CDF-462E-B728-14815E002EEB}" type="presParOf" srcId="{DDB6FE33-254D-4EE0-A0A5-85D4E0BC3F3A}" destId="{F427258A-8B9B-475F-9C80-58EE1EE109FC}" srcOrd="2" destOrd="0" presId="urn:microsoft.com/office/officeart/2008/layout/HorizontalMultiLevelHierarchy"/>
    <dgm:cxn modelId="{CF6ED0E4-5ACF-46A5-A42D-AE20F31BC935}" type="presParOf" srcId="{F427258A-8B9B-475F-9C80-58EE1EE109FC}" destId="{08461C5A-BB69-455F-87E3-0428B45E47A8}" srcOrd="0" destOrd="0" presId="urn:microsoft.com/office/officeart/2008/layout/HorizontalMultiLevelHierarchy"/>
    <dgm:cxn modelId="{196125D9-AD1E-40E5-A6A9-45E6AF7E99C5}" type="presParOf" srcId="{DDB6FE33-254D-4EE0-A0A5-85D4E0BC3F3A}" destId="{21018B29-35E8-4391-AA5F-D00E41ED062D}" srcOrd="3" destOrd="0" presId="urn:microsoft.com/office/officeart/2008/layout/HorizontalMultiLevelHierarchy"/>
    <dgm:cxn modelId="{A4E2AB66-3B48-4280-B87D-8E7FC322917F}" type="presParOf" srcId="{21018B29-35E8-4391-AA5F-D00E41ED062D}" destId="{F26C7332-F371-418B-8844-E83F6AAD1D8A}" srcOrd="0" destOrd="0" presId="urn:microsoft.com/office/officeart/2008/layout/HorizontalMultiLevelHierarchy"/>
    <dgm:cxn modelId="{4881E560-9F82-4E88-9D4A-CE498176BBB2}" type="presParOf" srcId="{21018B29-35E8-4391-AA5F-D00E41ED062D}" destId="{8DB95C1A-AE24-490E-B02D-6419214E7DFC}" srcOrd="1" destOrd="0" presId="urn:microsoft.com/office/officeart/2008/layout/HorizontalMultiLevelHierarchy"/>
    <dgm:cxn modelId="{E7119DB4-F101-466D-93D2-A3AD9C40D32B}" type="presParOf" srcId="{8DB95C1A-AE24-490E-B02D-6419214E7DFC}" destId="{67F75D2D-ED81-4B67-B45A-C3024CCCC36E}" srcOrd="0" destOrd="0" presId="urn:microsoft.com/office/officeart/2008/layout/HorizontalMultiLevelHierarchy"/>
    <dgm:cxn modelId="{FAFAAF65-4585-4F16-A156-392FCC18D786}" type="presParOf" srcId="{67F75D2D-ED81-4B67-B45A-C3024CCCC36E}" destId="{E94DA579-5944-438A-BDE9-A8C756B148C3}" srcOrd="0" destOrd="0" presId="urn:microsoft.com/office/officeart/2008/layout/HorizontalMultiLevelHierarchy"/>
    <dgm:cxn modelId="{FAE3D666-FA96-4CF1-BFE5-61020CA35FA8}" type="presParOf" srcId="{8DB95C1A-AE24-490E-B02D-6419214E7DFC}" destId="{0B501258-380A-4DBE-A23C-BB4CD9BD5F9F}" srcOrd="1" destOrd="0" presId="urn:microsoft.com/office/officeart/2008/layout/HorizontalMultiLevelHierarchy"/>
    <dgm:cxn modelId="{22A69296-E8AF-4CC6-8616-84E854AD2FCE}" type="presParOf" srcId="{0B501258-380A-4DBE-A23C-BB4CD9BD5F9F}" destId="{0B8F5CE3-73A9-43B5-B2C1-1063B0E45E72}" srcOrd="0" destOrd="0" presId="urn:microsoft.com/office/officeart/2008/layout/HorizontalMultiLevelHierarchy"/>
    <dgm:cxn modelId="{BEFFB854-F04A-42A4-B7C7-17D818D7D707}" type="presParOf" srcId="{0B501258-380A-4DBE-A23C-BB4CD9BD5F9F}" destId="{6484739C-4F2A-4730-B842-185BB94BCB8A}" srcOrd="1" destOrd="0" presId="urn:microsoft.com/office/officeart/2008/layout/HorizontalMultiLevelHierarchy"/>
    <dgm:cxn modelId="{237654B5-C3ED-44D1-A552-2EDE913A05EE}" type="presParOf" srcId="{8DB95C1A-AE24-490E-B02D-6419214E7DFC}" destId="{0BF8E646-CA07-4844-8F47-7D53B303F307}" srcOrd="2" destOrd="0" presId="urn:microsoft.com/office/officeart/2008/layout/HorizontalMultiLevelHierarchy"/>
    <dgm:cxn modelId="{500AD428-938C-4D9B-8610-3193571AB483}" type="presParOf" srcId="{0BF8E646-CA07-4844-8F47-7D53B303F307}" destId="{64F959DD-E8B4-44BC-B9E5-B3D2C429E844}" srcOrd="0" destOrd="0" presId="urn:microsoft.com/office/officeart/2008/layout/HorizontalMultiLevelHierarchy"/>
    <dgm:cxn modelId="{4616147D-39AF-4480-8E09-0A04CBE663AB}" type="presParOf" srcId="{8DB95C1A-AE24-490E-B02D-6419214E7DFC}" destId="{9774E700-C53B-4C66-BFB1-0031BDBC8ED5}" srcOrd="3" destOrd="0" presId="urn:microsoft.com/office/officeart/2008/layout/HorizontalMultiLevelHierarchy"/>
    <dgm:cxn modelId="{6A03DC1E-9E28-4CDE-B15C-40DC6AD487F7}" type="presParOf" srcId="{9774E700-C53B-4C66-BFB1-0031BDBC8ED5}" destId="{4C94E37F-1D34-4803-806D-9C0DBFC215BC}" srcOrd="0" destOrd="0" presId="urn:microsoft.com/office/officeart/2008/layout/HorizontalMultiLevelHierarchy"/>
    <dgm:cxn modelId="{FFC42C30-178F-4C41-BA59-390191C4EA3A}" type="presParOf" srcId="{9774E700-C53B-4C66-BFB1-0031BDBC8ED5}" destId="{C7331DEF-19AF-49F5-AD82-CD00A19BADB9}" srcOrd="1" destOrd="0" presId="urn:microsoft.com/office/officeart/2008/layout/HorizontalMultiLevelHierarchy"/>
    <dgm:cxn modelId="{D3150986-7376-4EE8-8FB5-9DEA983CE0D8}" type="presParOf" srcId="{C7331DEF-19AF-49F5-AD82-CD00A19BADB9}" destId="{1EA21303-2013-48F7-A9F2-D5BE983D81BA}" srcOrd="0" destOrd="0" presId="urn:microsoft.com/office/officeart/2008/layout/HorizontalMultiLevelHierarchy"/>
    <dgm:cxn modelId="{608DAEFD-AFAD-49B3-A012-007D7040A0FF}" type="presParOf" srcId="{1EA21303-2013-48F7-A9F2-D5BE983D81BA}" destId="{D5D9344A-9062-4C7E-BF94-E817B5C6CD53}" srcOrd="0" destOrd="0" presId="urn:microsoft.com/office/officeart/2008/layout/HorizontalMultiLevelHierarchy"/>
    <dgm:cxn modelId="{D2CBFBD4-0BD3-4E81-A4A0-3E80EEA62640}" type="presParOf" srcId="{C7331DEF-19AF-49F5-AD82-CD00A19BADB9}" destId="{264F59DF-C83F-4805-AFD6-B4DFA9D83A12}" srcOrd="1" destOrd="0" presId="urn:microsoft.com/office/officeart/2008/layout/HorizontalMultiLevelHierarchy"/>
    <dgm:cxn modelId="{1F696102-9D89-4303-9721-4A4DCA87AE5A}" type="presParOf" srcId="{264F59DF-C83F-4805-AFD6-B4DFA9D83A12}" destId="{A27F11D8-9A54-4552-A907-7386CC62D290}" srcOrd="0" destOrd="0" presId="urn:microsoft.com/office/officeart/2008/layout/HorizontalMultiLevelHierarchy"/>
    <dgm:cxn modelId="{6294C8B2-37C6-4918-8473-17DDDCAE206F}" type="presParOf" srcId="{264F59DF-C83F-4805-AFD6-B4DFA9D83A12}" destId="{90647C95-75E8-48DA-BD61-9B3E42652278}" srcOrd="1" destOrd="0" presId="urn:microsoft.com/office/officeart/2008/layout/HorizontalMultiLevelHierarchy"/>
    <dgm:cxn modelId="{DFB70D1D-C1C7-4BB0-9593-5962CAB390F1}" type="presParOf" srcId="{C7331DEF-19AF-49F5-AD82-CD00A19BADB9}" destId="{A71A7A0F-81C0-497F-99E1-3B0466F1CE4A}" srcOrd="2" destOrd="0" presId="urn:microsoft.com/office/officeart/2008/layout/HorizontalMultiLevelHierarchy"/>
    <dgm:cxn modelId="{B9D4EF9B-EF39-4E8B-945F-44B0D3FB867F}" type="presParOf" srcId="{A71A7A0F-81C0-497F-99E1-3B0466F1CE4A}" destId="{3BA28E61-5F96-4337-9D9C-BF1E1BC80B6B}" srcOrd="0" destOrd="0" presId="urn:microsoft.com/office/officeart/2008/layout/HorizontalMultiLevelHierarchy"/>
    <dgm:cxn modelId="{29CA3446-663E-4DE8-B0EC-5070498C18BC}" type="presParOf" srcId="{C7331DEF-19AF-49F5-AD82-CD00A19BADB9}" destId="{60AAF2D4-DD23-4FC5-AC7E-73A49C892AD7}" srcOrd="3" destOrd="0" presId="urn:microsoft.com/office/officeart/2008/layout/HorizontalMultiLevelHierarchy"/>
    <dgm:cxn modelId="{9F932709-8CC6-4C4E-B651-E3E6388AB09D}" type="presParOf" srcId="{60AAF2D4-DD23-4FC5-AC7E-73A49C892AD7}" destId="{14B1CF15-8450-4F8B-A2DA-286B36456A16}" srcOrd="0" destOrd="0" presId="urn:microsoft.com/office/officeart/2008/layout/HorizontalMultiLevelHierarchy"/>
    <dgm:cxn modelId="{3EE5CB53-233B-47EE-8576-D76E76345088}" type="presParOf" srcId="{60AAF2D4-DD23-4FC5-AC7E-73A49C892AD7}" destId="{7230CDB4-D012-4F4A-BC3C-C966E343E0CD}" srcOrd="1" destOrd="0" presId="urn:microsoft.com/office/officeart/2008/layout/HorizontalMultiLevelHierarchy"/>
    <dgm:cxn modelId="{1310F883-188D-4DCC-86A3-5B3DBF8B6140}" type="presParOf" srcId="{C7331DEF-19AF-49F5-AD82-CD00A19BADB9}" destId="{30167732-4943-4265-9817-D732C60C08AC}" srcOrd="4" destOrd="0" presId="urn:microsoft.com/office/officeart/2008/layout/HorizontalMultiLevelHierarchy"/>
    <dgm:cxn modelId="{786F523F-002E-4711-8D0B-469A62A5F32B}" type="presParOf" srcId="{30167732-4943-4265-9817-D732C60C08AC}" destId="{7F2F5E2C-8A08-4975-AB62-77F299936421}" srcOrd="0" destOrd="0" presId="urn:microsoft.com/office/officeart/2008/layout/HorizontalMultiLevelHierarchy"/>
    <dgm:cxn modelId="{048A8903-CC17-4590-B016-3CDDB8FD9956}" type="presParOf" srcId="{C7331DEF-19AF-49F5-AD82-CD00A19BADB9}" destId="{CB589BCE-75D0-43CE-A0DF-008CF15E22BF}" srcOrd="5" destOrd="0" presId="urn:microsoft.com/office/officeart/2008/layout/HorizontalMultiLevelHierarchy"/>
    <dgm:cxn modelId="{CC250AB8-6332-41B6-92B5-A88143C7BE28}" type="presParOf" srcId="{CB589BCE-75D0-43CE-A0DF-008CF15E22BF}" destId="{74699CAE-6482-490C-9562-C2D6D2479BC0}" srcOrd="0" destOrd="0" presId="urn:microsoft.com/office/officeart/2008/layout/HorizontalMultiLevelHierarchy"/>
    <dgm:cxn modelId="{2EEAD6AE-427C-4BF5-9C49-651A9E872ABD}" type="presParOf" srcId="{CB589BCE-75D0-43CE-A0DF-008CF15E22BF}" destId="{983D66C4-A82C-45A7-967A-6BCB895CBD0D}" srcOrd="1" destOrd="0" presId="urn:microsoft.com/office/officeart/2008/layout/HorizontalMultiLevelHierarchy"/>
    <dgm:cxn modelId="{F3A9EFC5-2B92-4733-B7EE-7A130BD461C8}" type="presParOf" srcId="{DDB6FE33-254D-4EE0-A0A5-85D4E0BC3F3A}" destId="{84F4374B-6E77-40B3-AD47-453132895C59}" srcOrd="4" destOrd="0" presId="urn:microsoft.com/office/officeart/2008/layout/HorizontalMultiLevelHierarchy"/>
    <dgm:cxn modelId="{A1FD8F21-9CEC-4068-89FD-3C2759165272}" type="presParOf" srcId="{84F4374B-6E77-40B3-AD47-453132895C59}" destId="{AF887E68-C576-481B-A2A7-9BEAD9A7456A}" srcOrd="0" destOrd="0" presId="urn:microsoft.com/office/officeart/2008/layout/HorizontalMultiLevelHierarchy"/>
    <dgm:cxn modelId="{BE7018D8-A345-49DB-8031-145361BE7468}" type="presParOf" srcId="{DDB6FE33-254D-4EE0-A0A5-85D4E0BC3F3A}" destId="{E7D4BFA3-EE2A-470F-9911-703B91379E4E}" srcOrd="5" destOrd="0" presId="urn:microsoft.com/office/officeart/2008/layout/HorizontalMultiLevelHierarchy"/>
    <dgm:cxn modelId="{51281383-459B-46CC-A932-604BC944F658}" type="presParOf" srcId="{E7D4BFA3-EE2A-470F-9911-703B91379E4E}" destId="{80677D06-7271-4177-9813-2820261F1E91}" srcOrd="0" destOrd="0" presId="urn:microsoft.com/office/officeart/2008/layout/HorizontalMultiLevelHierarchy"/>
    <dgm:cxn modelId="{5106ABE8-AB31-4C48-BBCA-809CE07DFB93}" type="presParOf" srcId="{E7D4BFA3-EE2A-470F-9911-703B91379E4E}" destId="{EFBEF34D-077A-4A55-8F77-EED16054BDBA}"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19D82C-E345-45C2-84E6-CA7C623330C9}">
      <dsp:nvSpPr>
        <dsp:cNvPr id="0" name=""/>
        <dsp:cNvSpPr/>
      </dsp:nvSpPr>
      <dsp:spPr>
        <a:xfrm>
          <a:off x="5349445" y="3498599"/>
          <a:ext cx="621855" cy="813011"/>
        </a:xfrm>
        <a:custGeom>
          <a:avLst/>
          <a:gdLst/>
          <a:ahLst/>
          <a:cxnLst/>
          <a:rect l="0" t="0" r="0" b="0"/>
          <a:pathLst>
            <a:path>
              <a:moveTo>
                <a:pt x="0" y="0"/>
              </a:moveTo>
              <a:lnTo>
                <a:pt x="310927" y="0"/>
              </a:lnTo>
              <a:lnTo>
                <a:pt x="310927" y="813011"/>
              </a:lnTo>
              <a:lnTo>
                <a:pt x="621855" y="8130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34784" y="3879516"/>
        <a:ext cx="51178" cy="51178"/>
      </dsp:txXfrm>
    </dsp:sp>
    <dsp:sp modelId="{220175DE-2F33-42CB-9DA4-5F0539F3B4F5}">
      <dsp:nvSpPr>
        <dsp:cNvPr id="0" name=""/>
        <dsp:cNvSpPr/>
      </dsp:nvSpPr>
      <dsp:spPr>
        <a:xfrm>
          <a:off x="5349445" y="3452879"/>
          <a:ext cx="621855" cy="91440"/>
        </a:xfrm>
        <a:custGeom>
          <a:avLst/>
          <a:gdLst/>
          <a:ahLst/>
          <a:cxnLst/>
          <a:rect l="0" t="0" r="0" b="0"/>
          <a:pathLst>
            <a:path>
              <a:moveTo>
                <a:pt x="0" y="45720"/>
              </a:moveTo>
              <a:lnTo>
                <a:pt x="310927" y="45720"/>
              </a:lnTo>
              <a:lnTo>
                <a:pt x="310927" y="87212"/>
              </a:lnTo>
              <a:lnTo>
                <a:pt x="621855" y="87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44792" y="3483018"/>
        <a:ext cx="31161" cy="31161"/>
      </dsp:txXfrm>
    </dsp:sp>
    <dsp:sp modelId="{A2900038-61E7-41D2-9D66-4E4CA4B8BE7C}">
      <dsp:nvSpPr>
        <dsp:cNvPr id="0" name=""/>
        <dsp:cNvSpPr/>
      </dsp:nvSpPr>
      <dsp:spPr>
        <a:xfrm>
          <a:off x="5349445" y="2698064"/>
          <a:ext cx="621855" cy="800534"/>
        </a:xfrm>
        <a:custGeom>
          <a:avLst/>
          <a:gdLst/>
          <a:ahLst/>
          <a:cxnLst/>
          <a:rect l="0" t="0" r="0" b="0"/>
          <a:pathLst>
            <a:path>
              <a:moveTo>
                <a:pt x="0" y="800534"/>
              </a:moveTo>
              <a:lnTo>
                <a:pt x="310927" y="800534"/>
              </a:lnTo>
              <a:lnTo>
                <a:pt x="310927" y="0"/>
              </a:lnTo>
              <a:lnTo>
                <a:pt x="62185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35031" y="3072990"/>
        <a:ext cx="50684" cy="50684"/>
      </dsp:txXfrm>
    </dsp:sp>
    <dsp:sp modelId="{3BA0681F-6FC5-48FB-9BD5-BC2DD014E565}">
      <dsp:nvSpPr>
        <dsp:cNvPr id="0" name=""/>
        <dsp:cNvSpPr/>
      </dsp:nvSpPr>
      <dsp:spPr>
        <a:xfrm>
          <a:off x="2781549" y="2260983"/>
          <a:ext cx="543429" cy="1237616"/>
        </a:xfrm>
        <a:custGeom>
          <a:avLst/>
          <a:gdLst/>
          <a:ahLst/>
          <a:cxnLst/>
          <a:rect l="0" t="0" r="0" b="0"/>
          <a:pathLst>
            <a:path>
              <a:moveTo>
                <a:pt x="0" y="0"/>
              </a:moveTo>
              <a:lnTo>
                <a:pt x="271714" y="0"/>
              </a:lnTo>
              <a:lnTo>
                <a:pt x="271714" y="1237616"/>
              </a:lnTo>
              <a:lnTo>
                <a:pt x="543429" y="123761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019472" y="2845999"/>
        <a:ext cx="67583" cy="67583"/>
      </dsp:txXfrm>
    </dsp:sp>
    <dsp:sp modelId="{4B37A805-91FF-4AFA-B57B-2DA664A9F055}">
      <dsp:nvSpPr>
        <dsp:cNvPr id="0" name=""/>
        <dsp:cNvSpPr/>
      </dsp:nvSpPr>
      <dsp:spPr>
        <a:xfrm>
          <a:off x="5349425" y="936577"/>
          <a:ext cx="621875" cy="919459"/>
        </a:xfrm>
        <a:custGeom>
          <a:avLst/>
          <a:gdLst/>
          <a:ahLst/>
          <a:cxnLst/>
          <a:rect l="0" t="0" r="0" b="0"/>
          <a:pathLst>
            <a:path>
              <a:moveTo>
                <a:pt x="0" y="0"/>
              </a:moveTo>
              <a:lnTo>
                <a:pt x="310937" y="0"/>
              </a:lnTo>
              <a:lnTo>
                <a:pt x="310937" y="919459"/>
              </a:lnTo>
              <a:lnTo>
                <a:pt x="621875" y="91945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32612" y="1368557"/>
        <a:ext cx="55500" cy="55500"/>
      </dsp:txXfrm>
    </dsp:sp>
    <dsp:sp modelId="{7D7364DE-AC51-4D20-BF8D-F44311683EF5}">
      <dsp:nvSpPr>
        <dsp:cNvPr id="0" name=""/>
        <dsp:cNvSpPr/>
      </dsp:nvSpPr>
      <dsp:spPr>
        <a:xfrm>
          <a:off x="5349425" y="936577"/>
          <a:ext cx="621875" cy="147940"/>
        </a:xfrm>
        <a:custGeom>
          <a:avLst/>
          <a:gdLst/>
          <a:ahLst/>
          <a:cxnLst/>
          <a:rect l="0" t="0" r="0" b="0"/>
          <a:pathLst>
            <a:path>
              <a:moveTo>
                <a:pt x="0" y="0"/>
              </a:moveTo>
              <a:lnTo>
                <a:pt x="310937" y="0"/>
              </a:lnTo>
              <a:lnTo>
                <a:pt x="310937" y="147940"/>
              </a:lnTo>
              <a:lnTo>
                <a:pt x="621875" y="14794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44382" y="994567"/>
        <a:ext cx="31961" cy="31961"/>
      </dsp:txXfrm>
    </dsp:sp>
    <dsp:sp modelId="{B83D86D9-F6C7-4134-B77B-9AF24FAF0ADB}">
      <dsp:nvSpPr>
        <dsp:cNvPr id="0" name=""/>
        <dsp:cNvSpPr/>
      </dsp:nvSpPr>
      <dsp:spPr>
        <a:xfrm>
          <a:off x="5349425" y="312998"/>
          <a:ext cx="621875" cy="623579"/>
        </a:xfrm>
        <a:custGeom>
          <a:avLst/>
          <a:gdLst/>
          <a:ahLst/>
          <a:cxnLst/>
          <a:rect l="0" t="0" r="0" b="0"/>
          <a:pathLst>
            <a:path>
              <a:moveTo>
                <a:pt x="0" y="623579"/>
              </a:moveTo>
              <a:lnTo>
                <a:pt x="310937" y="623579"/>
              </a:lnTo>
              <a:lnTo>
                <a:pt x="310937" y="0"/>
              </a:lnTo>
              <a:lnTo>
                <a:pt x="621875"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638346" y="602771"/>
        <a:ext cx="44033" cy="44033"/>
      </dsp:txXfrm>
    </dsp:sp>
    <dsp:sp modelId="{48AB5E1E-FB3B-49FC-9E79-D76C656A8177}">
      <dsp:nvSpPr>
        <dsp:cNvPr id="0" name=""/>
        <dsp:cNvSpPr/>
      </dsp:nvSpPr>
      <dsp:spPr>
        <a:xfrm>
          <a:off x="2781549" y="936577"/>
          <a:ext cx="543408" cy="1324405"/>
        </a:xfrm>
        <a:custGeom>
          <a:avLst/>
          <a:gdLst/>
          <a:ahLst/>
          <a:cxnLst/>
          <a:rect l="0" t="0" r="0" b="0"/>
          <a:pathLst>
            <a:path>
              <a:moveTo>
                <a:pt x="0" y="1324405"/>
              </a:moveTo>
              <a:lnTo>
                <a:pt x="271704" y="1324405"/>
              </a:lnTo>
              <a:lnTo>
                <a:pt x="271704" y="0"/>
              </a:lnTo>
              <a:lnTo>
                <a:pt x="543408"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017464" y="1562991"/>
        <a:ext cx="71577" cy="71577"/>
      </dsp:txXfrm>
    </dsp:sp>
    <dsp:sp modelId="{40303A5A-1E2C-4255-830C-BD4957967602}">
      <dsp:nvSpPr>
        <dsp:cNvPr id="0" name=""/>
        <dsp:cNvSpPr/>
      </dsp:nvSpPr>
      <dsp:spPr>
        <a:xfrm rot="16200000">
          <a:off x="1397898" y="1952375"/>
          <a:ext cx="2150086" cy="6172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kern="1200"/>
            <a:t>OPERACIONES</a:t>
          </a:r>
        </a:p>
      </dsp:txBody>
      <dsp:txXfrm>
        <a:off x="1397898" y="1952375"/>
        <a:ext cx="2150086" cy="617215"/>
      </dsp:txXfrm>
    </dsp:sp>
    <dsp:sp modelId="{CE24228F-36D5-4DC7-8D6D-32812B5CF39F}">
      <dsp:nvSpPr>
        <dsp:cNvPr id="0" name=""/>
        <dsp:cNvSpPr/>
      </dsp:nvSpPr>
      <dsp:spPr>
        <a:xfrm>
          <a:off x="3324958" y="618054"/>
          <a:ext cx="2024467" cy="63704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b="1" kern="1200"/>
            <a:t>BIEN FÍSICO</a:t>
          </a:r>
        </a:p>
      </dsp:txBody>
      <dsp:txXfrm>
        <a:off x="3324958" y="618054"/>
        <a:ext cx="2024467" cy="637046"/>
      </dsp:txXfrm>
    </dsp:sp>
    <dsp:sp modelId="{26C07AEC-FF2D-444D-A880-F199268E9817}">
      <dsp:nvSpPr>
        <dsp:cNvPr id="0" name=""/>
        <dsp:cNvSpPr/>
      </dsp:nvSpPr>
      <dsp:spPr>
        <a:xfrm>
          <a:off x="5971301" y="4390"/>
          <a:ext cx="2024467" cy="6172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100000"/>
            </a:lnSpc>
            <a:spcBef>
              <a:spcPct val="0"/>
            </a:spcBef>
            <a:spcAft>
              <a:spcPts val="0"/>
            </a:spcAft>
          </a:pPr>
          <a:r>
            <a:rPr lang="es-EC" sz="1000" b="1" kern="1200"/>
            <a:t>Manufacturera</a:t>
          </a:r>
        </a:p>
        <a:p>
          <a:pPr lvl="0" algn="ctr" defTabSz="444500">
            <a:lnSpc>
              <a:spcPct val="100000"/>
            </a:lnSpc>
            <a:spcBef>
              <a:spcPct val="0"/>
            </a:spcBef>
            <a:spcAft>
              <a:spcPts val="0"/>
            </a:spcAft>
          </a:pPr>
          <a:r>
            <a:rPr lang="es-EC" sz="1000" b="0" kern="1200"/>
            <a:t>Construcción</a:t>
          </a:r>
        </a:p>
        <a:p>
          <a:pPr lvl="0" algn="ctr" defTabSz="444500">
            <a:lnSpc>
              <a:spcPct val="100000"/>
            </a:lnSpc>
            <a:spcBef>
              <a:spcPct val="0"/>
            </a:spcBef>
            <a:spcAft>
              <a:spcPts val="0"/>
            </a:spcAft>
          </a:pPr>
          <a:r>
            <a:rPr lang="es-EC" sz="1000" b="0" kern="1200"/>
            <a:t>Fabricación</a:t>
          </a:r>
        </a:p>
        <a:p>
          <a:pPr lvl="0" algn="ctr" defTabSz="444500">
            <a:lnSpc>
              <a:spcPct val="100000"/>
            </a:lnSpc>
            <a:spcBef>
              <a:spcPct val="0"/>
            </a:spcBef>
            <a:spcAft>
              <a:spcPts val="0"/>
            </a:spcAft>
          </a:pPr>
          <a:r>
            <a:rPr lang="es-EC" sz="1000" b="0" kern="1200"/>
            <a:t>Ensamblaje</a:t>
          </a:r>
        </a:p>
      </dsp:txBody>
      <dsp:txXfrm>
        <a:off x="5971301" y="4390"/>
        <a:ext cx="2024467" cy="617215"/>
      </dsp:txXfrm>
    </dsp:sp>
    <dsp:sp modelId="{E3B82D94-43E7-4569-AC52-8A24EBF897B1}">
      <dsp:nvSpPr>
        <dsp:cNvPr id="0" name=""/>
        <dsp:cNvSpPr/>
      </dsp:nvSpPr>
      <dsp:spPr>
        <a:xfrm>
          <a:off x="5971301" y="775910"/>
          <a:ext cx="2024467" cy="6172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100000"/>
            </a:lnSpc>
            <a:spcBef>
              <a:spcPct val="0"/>
            </a:spcBef>
            <a:spcAft>
              <a:spcPts val="0"/>
            </a:spcAft>
          </a:pPr>
          <a:r>
            <a:rPr lang="es-EC" sz="1000" b="1" kern="1200"/>
            <a:t>Conversión</a:t>
          </a:r>
        </a:p>
        <a:p>
          <a:pPr lvl="0" algn="ctr" defTabSz="444500">
            <a:lnSpc>
              <a:spcPct val="100000"/>
            </a:lnSpc>
            <a:spcBef>
              <a:spcPct val="0"/>
            </a:spcBef>
            <a:spcAft>
              <a:spcPts val="0"/>
            </a:spcAft>
          </a:pPr>
          <a:r>
            <a:rPr lang="es-EC" sz="1000" b="0" kern="1200"/>
            <a:t>Extracción</a:t>
          </a:r>
        </a:p>
        <a:p>
          <a:pPr lvl="0" algn="ctr" defTabSz="444500">
            <a:lnSpc>
              <a:spcPct val="100000"/>
            </a:lnSpc>
            <a:spcBef>
              <a:spcPct val="0"/>
            </a:spcBef>
            <a:spcAft>
              <a:spcPts val="0"/>
            </a:spcAft>
          </a:pPr>
          <a:r>
            <a:rPr lang="es-EC" sz="1000" b="0" kern="1200"/>
            <a:t>Trasformación</a:t>
          </a:r>
        </a:p>
        <a:p>
          <a:pPr lvl="0" algn="ctr" defTabSz="444500">
            <a:lnSpc>
              <a:spcPct val="100000"/>
            </a:lnSpc>
            <a:spcBef>
              <a:spcPct val="0"/>
            </a:spcBef>
            <a:spcAft>
              <a:spcPts val="0"/>
            </a:spcAft>
          </a:pPr>
          <a:r>
            <a:rPr lang="es-EC" sz="1000" b="0" kern="1200"/>
            <a:t>Reducción</a:t>
          </a:r>
        </a:p>
      </dsp:txBody>
      <dsp:txXfrm>
        <a:off x="5971301" y="775910"/>
        <a:ext cx="2024467" cy="617215"/>
      </dsp:txXfrm>
    </dsp:sp>
    <dsp:sp modelId="{7FBF9694-62AF-43C6-A82A-BF7DFC7B87EF}">
      <dsp:nvSpPr>
        <dsp:cNvPr id="0" name=""/>
        <dsp:cNvSpPr/>
      </dsp:nvSpPr>
      <dsp:spPr>
        <a:xfrm>
          <a:off x="5971301" y="1547429"/>
          <a:ext cx="2024467" cy="6172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100000"/>
            </a:lnSpc>
            <a:spcBef>
              <a:spcPct val="0"/>
            </a:spcBef>
            <a:spcAft>
              <a:spcPts val="0"/>
            </a:spcAft>
          </a:pPr>
          <a:r>
            <a:rPr lang="es-EC" sz="1000" b="1" kern="1200"/>
            <a:t>Reparaciones</a:t>
          </a:r>
        </a:p>
        <a:p>
          <a:pPr lvl="0" algn="ctr" defTabSz="444500">
            <a:lnSpc>
              <a:spcPct val="100000"/>
            </a:lnSpc>
            <a:spcBef>
              <a:spcPct val="0"/>
            </a:spcBef>
            <a:spcAft>
              <a:spcPts val="0"/>
            </a:spcAft>
          </a:pPr>
          <a:r>
            <a:rPr lang="es-EC" sz="1000" b="0" kern="1200"/>
            <a:t>Reconstrucción</a:t>
          </a:r>
        </a:p>
        <a:p>
          <a:pPr lvl="0" algn="ctr" defTabSz="444500">
            <a:lnSpc>
              <a:spcPct val="100000"/>
            </a:lnSpc>
            <a:spcBef>
              <a:spcPct val="0"/>
            </a:spcBef>
            <a:spcAft>
              <a:spcPts val="0"/>
            </a:spcAft>
          </a:pPr>
          <a:r>
            <a:rPr lang="es-EC" sz="1000" b="0" kern="1200"/>
            <a:t>Renovación</a:t>
          </a:r>
        </a:p>
        <a:p>
          <a:pPr lvl="0" algn="ctr" defTabSz="444500">
            <a:lnSpc>
              <a:spcPct val="100000"/>
            </a:lnSpc>
            <a:spcBef>
              <a:spcPct val="0"/>
            </a:spcBef>
            <a:spcAft>
              <a:spcPts val="0"/>
            </a:spcAft>
          </a:pPr>
          <a:r>
            <a:rPr lang="es-EC" sz="1000" b="0" kern="1200"/>
            <a:t>Restauración</a:t>
          </a:r>
        </a:p>
      </dsp:txBody>
      <dsp:txXfrm>
        <a:off x="5971301" y="1547429"/>
        <a:ext cx="2024467" cy="617215"/>
      </dsp:txXfrm>
    </dsp:sp>
    <dsp:sp modelId="{814BF424-C973-455E-B267-C84A0E156B6B}">
      <dsp:nvSpPr>
        <dsp:cNvPr id="0" name=""/>
        <dsp:cNvSpPr/>
      </dsp:nvSpPr>
      <dsp:spPr>
        <a:xfrm>
          <a:off x="3324978" y="3189991"/>
          <a:ext cx="2024467" cy="6172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b="1" kern="1200"/>
            <a:t>SERVICIO</a:t>
          </a:r>
        </a:p>
      </dsp:txBody>
      <dsp:txXfrm>
        <a:off x="3324978" y="3189991"/>
        <a:ext cx="2024467" cy="617215"/>
      </dsp:txXfrm>
    </dsp:sp>
    <dsp:sp modelId="{DC656D49-B9E4-451F-8368-E34BC6F5E3C0}">
      <dsp:nvSpPr>
        <dsp:cNvPr id="0" name=""/>
        <dsp:cNvSpPr/>
      </dsp:nvSpPr>
      <dsp:spPr>
        <a:xfrm>
          <a:off x="5971301" y="2318949"/>
          <a:ext cx="2024467" cy="758230"/>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100000"/>
            </a:lnSpc>
            <a:spcBef>
              <a:spcPct val="0"/>
            </a:spcBef>
            <a:spcAft>
              <a:spcPts val="0"/>
            </a:spcAft>
          </a:pPr>
          <a:r>
            <a:rPr lang="es-EC" sz="1000" b="1" kern="1200"/>
            <a:t>Logístico</a:t>
          </a:r>
        </a:p>
        <a:p>
          <a:pPr lvl="0" algn="ctr" defTabSz="444500">
            <a:lnSpc>
              <a:spcPct val="100000"/>
            </a:lnSpc>
            <a:spcBef>
              <a:spcPct val="0"/>
            </a:spcBef>
            <a:spcAft>
              <a:spcPts val="0"/>
            </a:spcAft>
          </a:pPr>
          <a:r>
            <a:rPr lang="es-EC" sz="1000" b="0" kern="1200"/>
            <a:t>Adquisición</a:t>
          </a:r>
        </a:p>
        <a:p>
          <a:pPr lvl="0" algn="ctr" defTabSz="444500">
            <a:lnSpc>
              <a:spcPct val="100000"/>
            </a:lnSpc>
            <a:spcBef>
              <a:spcPct val="0"/>
            </a:spcBef>
            <a:spcAft>
              <a:spcPts val="0"/>
            </a:spcAft>
          </a:pPr>
          <a:r>
            <a:rPr lang="es-EC" sz="1000" b="0" kern="1200"/>
            <a:t>Transporte</a:t>
          </a:r>
        </a:p>
        <a:p>
          <a:pPr lvl="0" algn="ctr" defTabSz="444500">
            <a:lnSpc>
              <a:spcPct val="100000"/>
            </a:lnSpc>
            <a:spcBef>
              <a:spcPct val="0"/>
            </a:spcBef>
            <a:spcAft>
              <a:spcPts val="0"/>
            </a:spcAft>
          </a:pPr>
          <a:r>
            <a:rPr lang="es-EC" sz="1000" b="0" kern="1200"/>
            <a:t>Almacenamiento</a:t>
          </a:r>
        </a:p>
        <a:p>
          <a:pPr lvl="0" algn="ctr" defTabSz="444500">
            <a:lnSpc>
              <a:spcPct val="100000"/>
            </a:lnSpc>
            <a:spcBef>
              <a:spcPct val="0"/>
            </a:spcBef>
            <a:spcAft>
              <a:spcPts val="0"/>
            </a:spcAft>
          </a:pPr>
          <a:r>
            <a:rPr lang="es-EC" sz="1000" b="0" kern="1200"/>
            <a:t>Distribución</a:t>
          </a:r>
        </a:p>
      </dsp:txBody>
      <dsp:txXfrm>
        <a:off x="5971301" y="2318949"/>
        <a:ext cx="2024467" cy="758230"/>
      </dsp:txXfrm>
    </dsp:sp>
    <dsp:sp modelId="{F9691103-20C2-4A6F-925F-F2D2FB462783}">
      <dsp:nvSpPr>
        <dsp:cNvPr id="0" name=""/>
        <dsp:cNvSpPr/>
      </dsp:nvSpPr>
      <dsp:spPr>
        <a:xfrm>
          <a:off x="5971301" y="3231484"/>
          <a:ext cx="2024467" cy="6172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100000"/>
            </a:lnSpc>
            <a:spcBef>
              <a:spcPct val="0"/>
            </a:spcBef>
            <a:spcAft>
              <a:spcPts val="0"/>
            </a:spcAft>
          </a:pPr>
          <a:r>
            <a:rPr lang="es-EC" sz="1000" b="1" kern="1200"/>
            <a:t>De seguridad</a:t>
          </a:r>
        </a:p>
        <a:p>
          <a:pPr lvl="0" algn="ctr" defTabSz="444500">
            <a:lnSpc>
              <a:spcPct val="100000"/>
            </a:lnSpc>
            <a:spcBef>
              <a:spcPct val="0"/>
            </a:spcBef>
            <a:spcAft>
              <a:spcPts val="0"/>
            </a:spcAft>
          </a:pPr>
          <a:r>
            <a:rPr lang="es-EC" sz="1000" b="0" kern="1200"/>
            <a:t>Protección</a:t>
          </a:r>
        </a:p>
        <a:p>
          <a:pPr lvl="0" algn="ctr" defTabSz="444500">
            <a:lnSpc>
              <a:spcPct val="100000"/>
            </a:lnSpc>
            <a:spcBef>
              <a:spcPct val="0"/>
            </a:spcBef>
            <a:spcAft>
              <a:spcPts val="0"/>
            </a:spcAft>
          </a:pPr>
          <a:r>
            <a:rPr lang="es-EC" sz="1000" b="0" kern="1200"/>
            <a:t>Defensa</a:t>
          </a:r>
        </a:p>
        <a:p>
          <a:pPr lvl="0" algn="ctr" defTabSz="444500">
            <a:lnSpc>
              <a:spcPct val="100000"/>
            </a:lnSpc>
            <a:spcBef>
              <a:spcPct val="0"/>
            </a:spcBef>
            <a:spcAft>
              <a:spcPts val="0"/>
            </a:spcAft>
          </a:pPr>
          <a:r>
            <a:rPr lang="es-EC" sz="1000" b="0" kern="1200"/>
            <a:t>Orden</a:t>
          </a:r>
        </a:p>
      </dsp:txBody>
      <dsp:txXfrm>
        <a:off x="5971301" y="3231484"/>
        <a:ext cx="2024467" cy="617215"/>
      </dsp:txXfrm>
    </dsp:sp>
    <dsp:sp modelId="{204418C8-AEDA-4C4B-9C72-BA965F5CC972}">
      <dsp:nvSpPr>
        <dsp:cNvPr id="0" name=""/>
        <dsp:cNvSpPr/>
      </dsp:nvSpPr>
      <dsp:spPr>
        <a:xfrm>
          <a:off x="5971301" y="4003003"/>
          <a:ext cx="2024467" cy="6172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100000"/>
            </a:lnSpc>
            <a:spcBef>
              <a:spcPct val="0"/>
            </a:spcBef>
            <a:spcAft>
              <a:spcPts val="0"/>
            </a:spcAft>
          </a:pPr>
          <a:r>
            <a:rPr lang="es-EC" sz="1000" b="1" kern="1200"/>
            <a:t>De bienestar</a:t>
          </a:r>
        </a:p>
        <a:p>
          <a:pPr lvl="0" algn="ctr" defTabSz="444500">
            <a:lnSpc>
              <a:spcPct val="100000"/>
            </a:lnSpc>
            <a:spcBef>
              <a:spcPct val="0"/>
            </a:spcBef>
            <a:spcAft>
              <a:spcPts val="0"/>
            </a:spcAft>
          </a:pPr>
          <a:r>
            <a:rPr lang="es-EC" sz="1000" b="0" kern="1200"/>
            <a:t>Salud</a:t>
          </a:r>
        </a:p>
        <a:p>
          <a:pPr lvl="0" algn="ctr" defTabSz="444500">
            <a:lnSpc>
              <a:spcPct val="100000"/>
            </a:lnSpc>
            <a:spcBef>
              <a:spcPct val="0"/>
            </a:spcBef>
            <a:spcAft>
              <a:spcPts val="0"/>
            </a:spcAft>
          </a:pPr>
          <a:r>
            <a:rPr lang="es-EC" sz="1000" b="0" kern="1200"/>
            <a:t>Educación</a:t>
          </a:r>
        </a:p>
        <a:p>
          <a:pPr lvl="0" algn="ctr" defTabSz="444500">
            <a:lnSpc>
              <a:spcPct val="100000"/>
            </a:lnSpc>
            <a:spcBef>
              <a:spcPct val="0"/>
            </a:spcBef>
            <a:spcAft>
              <a:spcPts val="0"/>
            </a:spcAft>
          </a:pPr>
          <a:r>
            <a:rPr lang="es-EC" sz="1000" b="0" kern="1200"/>
            <a:t>Asesoría</a:t>
          </a:r>
        </a:p>
      </dsp:txBody>
      <dsp:txXfrm>
        <a:off x="5971301" y="4003003"/>
        <a:ext cx="2024467" cy="61721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55ED2E-5D8C-45F0-A259-4F6F6857F69C}">
      <dsp:nvSpPr>
        <dsp:cNvPr id="0" name=""/>
        <dsp:cNvSpPr/>
      </dsp:nvSpPr>
      <dsp:spPr>
        <a:xfrm>
          <a:off x="3890770" y="323641"/>
          <a:ext cx="2659816" cy="594761"/>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a:t>Intermitencia productiva</a:t>
          </a:r>
        </a:p>
      </dsp:txBody>
      <dsp:txXfrm>
        <a:off x="3908190" y="341061"/>
        <a:ext cx="2624976" cy="559921"/>
      </dsp:txXfrm>
    </dsp:sp>
    <dsp:sp modelId="{E18D2342-F61F-478D-AB9F-F68FA33562CA}">
      <dsp:nvSpPr>
        <dsp:cNvPr id="0" name=""/>
        <dsp:cNvSpPr/>
      </dsp:nvSpPr>
      <dsp:spPr>
        <a:xfrm>
          <a:off x="2172690" y="918402"/>
          <a:ext cx="3047988" cy="575190"/>
        </a:xfrm>
        <a:custGeom>
          <a:avLst/>
          <a:gdLst/>
          <a:ahLst/>
          <a:cxnLst/>
          <a:rect l="0" t="0" r="0" b="0"/>
          <a:pathLst>
            <a:path>
              <a:moveTo>
                <a:pt x="3047988" y="0"/>
              </a:moveTo>
              <a:lnTo>
                <a:pt x="3047988" y="287595"/>
              </a:lnTo>
              <a:lnTo>
                <a:pt x="0" y="287595"/>
              </a:lnTo>
              <a:lnTo>
                <a:pt x="0" y="5751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843063-38A8-4A3F-B19F-A305504933FB}">
      <dsp:nvSpPr>
        <dsp:cNvPr id="0" name=""/>
        <dsp:cNvSpPr/>
      </dsp:nvSpPr>
      <dsp:spPr>
        <a:xfrm>
          <a:off x="1094208" y="1493592"/>
          <a:ext cx="2156963" cy="54145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a:t>Lote de trabajo (job lot</a:t>
          </a:r>
          <a:r>
            <a:rPr lang="es-EC" sz="1600" kern="1200"/>
            <a:t>)</a:t>
          </a:r>
        </a:p>
      </dsp:txBody>
      <dsp:txXfrm>
        <a:off x="1110067" y="1509451"/>
        <a:ext cx="2125245" cy="509737"/>
      </dsp:txXfrm>
    </dsp:sp>
    <dsp:sp modelId="{42263F90-5B42-4ABB-937D-FCD98BDC192A}">
      <dsp:nvSpPr>
        <dsp:cNvPr id="0" name=""/>
        <dsp:cNvSpPr/>
      </dsp:nvSpPr>
      <dsp:spPr>
        <a:xfrm>
          <a:off x="2126970" y="2035048"/>
          <a:ext cx="91440" cy="575190"/>
        </a:xfrm>
        <a:custGeom>
          <a:avLst/>
          <a:gdLst/>
          <a:ahLst/>
          <a:cxnLst/>
          <a:rect l="0" t="0" r="0" b="0"/>
          <a:pathLst>
            <a:path>
              <a:moveTo>
                <a:pt x="45720" y="0"/>
              </a:moveTo>
              <a:lnTo>
                <a:pt x="45720" y="5751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7669CB-AFB7-4DF9-8F93-B5E2DA707E62}">
      <dsp:nvSpPr>
        <dsp:cNvPr id="0" name=""/>
        <dsp:cNvSpPr/>
      </dsp:nvSpPr>
      <dsp:spPr>
        <a:xfrm>
          <a:off x="1050767" y="2610238"/>
          <a:ext cx="2243845" cy="1464592"/>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err="1" smtClean="0"/>
            <a:t>Volúmen</a:t>
          </a:r>
          <a:r>
            <a:rPr lang="es-EC" sz="1600" kern="1200" dirty="0" smtClean="0"/>
            <a:t> </a:t>
          </a:r>
          <a:r>
            <a:rPr lang="es-EC" sz="1600" kern="1200" dirty="0"/>
            <a:t>de productos iguales es pequeño, corrida de producción corta y maquinaria general</a:t>
          </a:r>
        </a:p>
      </dsp:txBody>
      <dsp:txXfrm>
        <a:off x="1093663" y="2653134"/>
        <a:ext cx="2158053" cy="1378800"/>
      </dsp:txXfrm>
    </dsp:sp>
    <dsp:sp modelId="{39AA1E13-D5B9-434E-A3E0-AF101DC6D899}">
      <dsp:nvSpPr>
        <dsp:cNvPr id="0" name=""/>
        <dsp:cNvSpPr/>
      </dsp:nvSpPr>
      <dsp:spPr>
        <a:xfrm>
          <a:off x="5125504" y="918402"/>
          <a:ext cx="91440" cy="575190"/>
        </a:xfrm>
        <a:custGeom>
          <a:avLst/>
          <a:gdLst/>
          <a:ahLst/>
          <a:cxnLst/>
          <a:rect l="0" t="0" r="0" b="0"/>
          <a:pathLst>
            <a:path>
              <a:moveTo>
                <a:pt x="95173" y="0"/>
              </a:moveTo>
              <a:lnTo>
                <a:pt x="95173" y="287595"/>
              </a:lnTo>
              <a:lnTo>
                <a:pt x="45720" y="287595"/>
              </a:lnTo>
              <a:lnTo>
                <a:pt x="45720" y="5751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16753F-3951-4FF1-B258-50D335E4C096}">
      <dsp:nvSpPr>
        <dsp:cNvPr id="0" name=""/>
        <dsp:cNvSpPr/>
      </dsp:nvSpPr>
      <dsp:spPr>
        <a:xfrm>
          <a:off x="4092743" y="1493592"/>
          <a:ext cx="2156963" cy="451423"/>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a:t>Serie (large batch)</a:t>
          </a:r>
        </a:p>
      </dsp:txBody>
      <dsp:txXfrm>
        <a:off x="4105965" y="1506814"/>
        <a:ext cx="2130519" cy="424979"/>
      </dsp:txXfrm>
    </dsp:sp>
    <dsp:sp modelId="{3011938B-CCE3-4A2E-A300-119699908EBB}">
      <dsp:nvSpPr>
        <dsp:cNvPr id="0" name=""/>
        <dsp:cNvSpPr/>
      </dsp:nvSpPr>
      <dsp:spPr>
        <a:xfrm>
          <a:off x="5125504" y="1945016"/>
          <a:ext cx="91440" cy="575190"/>
        </a:xfrm>
        <a:custGeom>
          <a:avLst/>
          <a:gdLst/>
          <a:ahLst/>
          <a:cxnLst/>
          <a:rect l="0" t="0" r="0" b="0"/>
          <a:pathLst>
            <a:path>
              <a:moveTo>
                <a:pt x="45720" y="0"/>
              </a:moveTo>
              <a:lnTo>
                <a:pt x="45720" y="5751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0622C94-3692-49C3-807C-0BAFE06DE1FE}">
      <dsp:nvSpPr>
        <dsp:cNvPr id="0" name=""/>
        <dsp:cNvSpPr/>
      </dsp:nvSpPr>
      <dsp:spPr>
        <a:xfrm>
          <a:off x="3941701" y="2520206"/>
          <a:ext cx="2459045" cy="1642426"/>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err="1" smtClean="0"/>
            <a:t>Volúmen</a:t>
          </a:r>
          <a:r>
            <a:rPr lang="es-EC" sz="1600" kern="1200" dirty="0" smtClean="0"/>
            <a:t> </a:t>
          </a:r>
          <a:r>
            <a:rPr lang="es-EC" sz="1600" kern="1200" dirty="0"/>
            <a:t>de productos iguales es mayor, recursos especializados, corridas de producción mayores</a:t>
          </a:r>
        </a:p>
      </dsp:txBody>
      <dsp:txXfrm>
        <a:off x="3989806" y="2568311"/>
        <a:ext cx="2362835" cy="1546216"/>
      </dsp:txXfrm>
    </dsp:sp>
    <dsp:sp modelId="{34B206E0-55AB-45A4-B1B3-44117DEEFB61}">
      <dsp:nvSpPr>
        <dsp:cNvPr id="0" name=""/>
        <dsp:cNvSpPr/>
      </dsp:nvSpPr>
      <dsp:spPr>
        <a:xfrm>
          <a:off x="5220678" y="918402"/>
          <a:ext cx="3004763" cy="575190"/>
        </a:xfrm>
        <a:custGeom>
          <a:avLst/>
          <a:gdLst/>
          <a:ahLst/>
          <a:cxnLst/>
          <a:rect l="0" t="0" r="0" b="0"/>
          <a:pathLst>
            <a:path>
              <a:moveTo>
                <a:pt x="0" y="0"/>
              </a:moveTo>
              <a:lnTo>
                <a:pt x="0" y="287595"/>
              </a:lnTo>
              <a:lnTo>
                <a:pt x="3004763" y="287595"/>
              </a:lnTo>
              <a:lnTo>
                <a:pt x="3004763" y="57519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0F6FF7-6BB2-4575-BD9D-AF9A7696E945}">
      <dsp:nvSpPr>
        <dsp:cNvPr id="0" name=""/>
        <dsp:cNvSpPr/>
      </dsp:nvSpPr>
      <dsp:spPr>
        <a:xfrm>
          <a:off x="6986050" y="1493592"/>
          <a:ext cx="2478782" cy="51478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a:t>Masivo (</a:t>
          </a:r>
          <a:r>
            <a:rPr lang="es-EC" sz="1600" b="1" kern="1200" dirty="0" err="1"/>
            <a:t>mass</a:t>
          </a:r>
          <a:r>
            <a:rPr lang="es-EC" sz="1600" b="1" kern="1200" dirty="0"/>
            <a:t> </a:t>
          </a:r>
          <a:r>
            <a:rPr lang="es-EC" sz="1600" b="1" kern="1200" dirty="0" err="1"/>
            <a:t>production</a:t>
          </a:r>
          <a:r>
            <a:rPr lang="es-EC" sz="1600" kern="1200" dirty="0"/>
            <a:t>)</a:t>
          </a:r>
        </a:p>
      </dsp:txBody>
      <dsp:txXfrm>
        <a:off x="7001127" y="1508669"/>
        <a:ext cx="2448628" cy="484626"/>
      </dsp:txXfrm>
    </dsp:sp>
    <dsp:sp modelId="{1A359DA6-F686-494F-A701-0A20288A4DEA}">
      <dsp:nvSpPr>
        <dsp:cNvPr id="0" name=""/>
        <dsp:cNvSpPr/>
      </dsp:nvSpPr>
      <dsp:spPr>
        <a:xfrm>
          <a:off x="8179721" y="2008373"/>
          <a:ext cx="91440" cy="575190"/>
        </a:xfrm>
        <a:custGeom>
          <a:avLst/>
          <a:gdLst/>
          <a:ahLst/>
          <a:cxnLst/>
          <a:rect l="0" t="0" r="0" b="0"/>
          <a:pathLst>
            <a:path>
              <a:moveTo>
                <a:pt x="45720" y="0"/>
              </a:moveTo>
              <a:lnTo>
                <a:pt x="45720" y="5751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451956-2C59-4B21-81E0-FDECB41A173F}">
      <dsp:nvSpPr>
        <dsp:cNvPr id="0" name=""/>
        <dsp:cNvSpPr/>
      </dsp:nvSpPr>
      <dsp:spPr>
        <a:xfrm>
          <a:off x="7047836" y="2583563"/>
          <a:ext cx="2355209" cy="143797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Producción </a:t>
          </a:r>
          <a:r>
            <a:rPr lang="es-EC" sz="1600" kern="1200" dirty="0"/>
            <a:t>asociada con </a:t>
          </a:r>
          <a:r>
            <a:rPr lang="es-EC" sz="1600" kern="1200" dirty="0" smtClean="0"/>
            <a:t>líneas </a:t>
          </a:r>
          <a:r>
            <a:rPr lang="es-EC" sz="1600" kern="1200" dirty="0"/>
            <a:t>de ensamblaje, corridas de producción muy larga, equipos especializados</a:t>
          </a:r>
        </a:p>
      </dsp:txBody>
      <dsp:txXfrm>
        <a:off x="7089953" y="2625680"/>
        <a:ext cx="2270975" cy="135374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BB5567-D589-43AE-AA29-27431EB505E2}">
      <dsp:nvSpPr>
        <dsp:cNvPr id="0" name=""/>
        <dsp:cNvSpPr/>
      </dsp:nvSpPr>
      <dsp:spPr>
        <a:xfrm>
          <a:off x="422444" y="3208229"/>
          <a:ext cx="275901" cy="1840045"/>
        </a:xfrm>
        <a:custGeom>
          <a:avLst/>
          <a:gdLst/>
          <a:ahLst/>
          <a:cxnLst/>
          <a:rect l="0" t="0" r="0" b="0"/>
          <a:pathLst>
            <a:path>
              <a:moveTo>
                <a:pt x="0" y="0"/>
              </a:moveTo>
              <a:lnTo>
                <a:pt x="137950" y="0"/>
              </a:lnTo>
              <a:lnTo>
                <a:pt x="137950" y="1840045"/>
              </a:lnTo>
              <a:lnTo>
                <a:pt x="275901" y="18400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513879" y="4081737"/>
        <a:ext cx="93030" cy="93030"/>
      </dsp:txXfrm>
    </dsp:sp>
    <dsp:sp modelId="{9E5D20D4-88A5-4594-854E-871465FD087C}">
      <dsp:nvSpPr>
        <dsp:cNvPr id="0" name=""/>
        <dsp:cNvSpPr/>
      </dsp:nvSpPr>
      <dsp:spPr>
        <a:xfrm>
          <a:off x="2077854" y="4476827"/>
          <a:ext cx="275901" cy="91440"/>
        </a:xfrm>
        <a:custGeom>
          <a:avLst/>
          <a:gdLst/>
          <a:ahLst/>
          <a:cxnLst/>
          <a:rect l="0" t="0" r="0" b="0"/>
          <a:pathLst>
            <a:path>
              <a:moveTo>
                <a:pt x="0" y="45720"/>
              </a:moveTo>
              <a:lnTo>
                <a:pt x="275901"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208907" y="4515650"/>
        <a:ext cx="13795" cy="13795"/>
      </dsp:txXfrm>
    </dsp:sp>
    <dsp:sp modelId="{520D1260-89D4-41FC-8AA9-ACD2A7FF5015}">
      <dsp:nvSpPr>
        <dsp:cNvPr id="0" name=""/>
        <dsp:cNvSpPr/>
      </dsp:nvSpPr>
      <dsp:spPr>
        <a:xfrm>
          <a:off x="422444" y="3208229"/>
          <a:ext cx="275901" cy="1314318"/>
        </a:xfrm>
        <a:custGeom>
          <a:avLst/>
          <a:gdLst/>
          <a:ahLst/>
          <a:cxnLst/>
          <a:rect l="0" t="0" r="0" b="0"/>
          <a:pathLst>
            <a:path>
              <a:moveTo>
                <a:pt x="0" y="0"/>
              </a:moveTo>
              <a:lnTo>
                <a:pt x="137950" y="0"/>
              </a:lnTo>
              <a:lnTo>
                <a:pt x="137950" y="1314318"/>
              </a:lnTo>
              <a:lnTo>
                <a:pt x="275901" y="131431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526821" y="3831814"/>
        <a:ext cx="67148" cy="67148"/>
      </dsp:txXfrm>
    </dsp:sp>
    <dsp:sp modelId="{91850592-3DD2-47C6-AF5F-840EC70F119C}">
      <dsp:nvSpPr>
        <dsp:cNvPr id="0" name=""/>
        <dsp:cNvSpPr/>
      </dsp:nvSpPr>
      <dsp:spPr>
        <a:xfrm>
          <a:off x="2077854" y="3471093"/>
          <a:ext cx="275901" cy="525727"/>
        </a:xfrm>
        <a:custGeom>
          <a:avLst/>
          <a:gdLst/>
          <a:ahLst/>
          <a:cxnLst/>
          <a:rect l="0" t="0" r="0" b="0"/>
          <a:pathLst>
            <a:path>
              <a:moveTo>
                <a:pt x="0" y="0"/>
              </a:moveTo>
              <a:lnTo>
                <a:pt x="137950" y="0"/>
              </a:lnTo>
              <a:lnTo>
                <a:pt x="137950" y="525727"/>
              </a:lnTo>
              <a:lnTo>
                <a:pt x="275901" y="5257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200962" y="3719113"/>
        <a:ext cx="29686" cy="29686"/>
      </dsp:txXfrm>
    </dsp:sp>
    <dsp:sp modelId="{B2DEF1F0-1264-4187-90FD-128DF012F071}">
      <dsp:nvSpPr>
        <dsp:cNvPr id="0" name=""/>
        <dsp:cNvSpPr/>
      </dsp:nvSpPr>
      <dsp:spPr>
        <a:xfrm>
          <a:off x="2077854" y="3425373"/>
          <a:ext cx="275901" cy="91440"/>
        </a:xfrm>
        <a:custGeom>
          <a:avLst/>
          <a:gdLst/>
          <a:ahLst/>
          <a:cxnLst/>
          <a:rect l="0" t="0" r="0" b="0"/>
          <a:pathLst>
            <a:path>
              <a:moveTo>
                <a:pt x="0" y="45720"/>
              </a:moveTo>
              <a:lnTo>
                <a:pt x="275901"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208907" y="3464195"/>
        <a:ext cx="13795" cy="13795"/>
      </dsp:txXfrm>
    </dsp:sp>
    <dsp:sp modelId="{18DF2B0A-67EE-4DD9-BCAD-31150BD122B0}">
      <dsp:nvSpPr>
        <dsp:cNvPr id="0" name=""/>
        <dsp:cNvSpPr/>
      </dsp:nvSpPr>
      <dsp:spPr>
        <a:xfrm>
          <a:off x="2077854" y="2945366"/>
          <a:ext cx="275901" cy="525727"/>
        </a:xfrm>
        <a:custGeom>
          <a:avLst/>
          <a:gdLst/>
          <a:ahLst/>
          <a:cxnLst/>
          <a:rect l="0" t="0" r="0" b="0"/>
          <a:pathLst>
            <a:path>
              <a:moveTo>
                <a:pt x="0" y="525727"/>
              </a:moveTo>
              <a:lnTo>
                <a:pt x="137950" y="525727"/>
              </a:lnTo>
              <a:lnTo>
                <a:pt x="137950" y="0"/>
              </a:lnTo>
              <a:lnTo>
                <a:pt x="275901"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200962" y="3193386"/>
        <a:ext cx="29686" cy="29686"/>
      </dsp:txXfrm>
    </dsp:sp>
    <dsp:sp modelId="{DF9665BE-33FB-463C-A4B2-248E82D69506}">
      <dsp:nvSpPr>
        <dsp:cNvPr id="0" name=""/>
        <dsp:cNvSpPr/>
      </dsp:nvSpPr>
      <dsp:spPr>
        <a:xfrm>
          <a:off x="422444" y="3208229"/>
          <a:ext cx="275901" cy="262863"/>
        </a:xfrm>
        <a:custGeom>
          <a:avLst/>
          <a:gdLst/>
          <a:ahLst/>
          <a:cxnLst/>
          <a:rect l="0" t="0" r="0" b="0"/>
          <a:pathLst>
            <a:path>
              <a:moveTo>
                <a:pt x="0" y="0"/>
              </a:moveTo>
              <a:lnTo>
                <a:pt x="137950" y="0"/>
              </a:lnTo>
              <a:lnTo>
                <a:pt x="137950" y="262863"/>
              </a:lnTo>
              <a:lnTo>
                <a:pt x="275901" y="2628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550868" y="3330134"/>
        <a:ext cx="19053" cy="19053"/>
      </dsp:txXfrm>
    </dsp:sp>
    <dsp:sp modelId="{EDD56A50-8888-401C-9996-28356155F83B}">
      <dsp:nvSpPr>
        <dsp:cNvPr id="0" name=""/>
        <dsp:cNvSpPr/>
      </dsp:nvSpPr>
      <dsp:spPr>
        <a:xfrm>
          <a:off x="2077854" y="1368184"/>
          <a:ext cx="275901" cy="1051454"/>
        </a:xfrm>
        <a:custGeom>
          <a:avLst/>
          <a:gdLst/>
          <a:ahLst/>
          <a:cxnLst/>
          <a:rect l="0" t="0" r="0" b="0"/>
          <a:pathLst>
            <a:path>
              <a:moveTo>
                <a:pt x="0" y="0"/>
              </a:moveTo>
              <a:lnTo>
                <a:pt x="137950" y="0"/>
              </a:lnTo>
              <a:lnTo>
                <a:pt x="137950" y="1051454"/>
              </a:lnTo>
              <a:lnTo>
                <a:pt x="275901" y="105145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188628" y="1866735"/>
        <a:ext cx="54352" cy="54352"/>
      </dsp:txXfrm>
    </dsp:sp>
    <dsp:sp modelId="{A8DDB68D-3214-4759-9147-48AA4F3BA4AB}">
      <dsp:nvSpPr>
        <dsp:cNvPr id="0" name=""/>
        <dsp:cNvSpPr/>
      </dsp:nvSpPr>
      <dsp:spPr>
        <a:xfrm>
          <a:off x="2077854" y="1368184"/>
          <a:ext cx="275901" cy="525727"/>
        </a:xfrm>
        <a:custGeom>
          <a:avLst/>
          <a:gdLst/>
          <a:ahLst/>
          <a:cxnLst/>
          <a:rect l="0" t="0" r="0" b="0"/>
          <a:pathLst>
            <a:path>
              <a:moveTo>
                <a:pt x="0" y="0"/>
              </a:moveTo>
              <a:lnTo>
                <a:pt x="137950" y="0"/>
              </a:lnTo>
              <a:lnTo>
                <a:pt x="137950" y="525727"/>
              </a:lnTo>
              <a:lnTo>
                <a:pt x="275901" y="5257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200962" y="1616204"/>
        <a:ext cx="29686" cy="29686"/>
      </dsp:txXfrm>
    </dsp:sp>
    <dsp:sp modelId="{DE697246-DA7C-4191-B118-EAF3CC4AFB17}">
      <dsp:nvSpPr>
        <dsp:cNvPr id="0" name=""/>
        <dsp:cNvSpPr/>
      </dsp:nvSpPr>
      <dsp:spPr>
        <a:xfrm>
          <a:off x="3733264" y="1368184"/>
          <a:ext cx="275901" cy="525727"/>
        </a:xfrm>
        <a:custGeom>
          <a:avLst/>
          <a:gdLst/>
          <a:ahLst/>
          <a:cxnLst/>
          <a:rect l="0" t="0" r="0" b="0"/>
          <a:pathLst>
            <a:path>
              <a:moveTo>
                <a:pt x="0" y="0"/>
              </a:moveTo>
              <a:lnTo>
                <a:pt x="137950" y="0"/>
              </a:lnTo>
              <a:lnTo>
                <a:pt x="137950" y="525727"/>
              </a:lnTo>
              <a:lnTo>
                <a:pt x="275901" y="5257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3856372" y="1616204"/>
        <a:ext cx="29686" cy="29686"/>
      </dsp:txXfrm>
    </dsp:sp>
    <dsp:sp modelId="{6554EDA7-528F-49B3-9160-C9E5EF2CF137}">
      <dsp:nvSpPr>
        <dsp:cNvPr id="0" name=""/>
        <dsp:cNvSpPr/>
      </dsp:nvSpPr>
      <dsp:spPr>
        <a:xfrm>
          <a:off x="3733264" y="1322464"/>
          <a:ext cx="275901" cy="91440"/>
        </a:xfrm>
        <a:custGeom>
          <a:avLst/>
          <a:gdLst/>
          <a:ahLst/>
          <a:cxnLst/>
          <a:rect l="0" t="0" r="0" b="0"/>
          <a:pathLst>
            <a:path>
              <a:moveTo>
                <a:pt x="0" y="45720"/>
              </a:moveTo>
              <a:lnTo>
                <a:pt x="275901"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3864317" y="1361286"/>
        <a:ext cx="13795" cy="13795"/>
      </dsp:txXfrm>
    </dsp:sp>
    <dsp:sp modelId="{20FBA9F7-E9A5-4E69-AB9F-72F2461FA7A6}">
      <dsp:nvSpPr>
        <dsp:cNvPr id="0" name=""/>
        <dsp:cNvSpPr/>
      </dsp:nvSpPr>
      <dsp:spPr>
        <a:xfrm>
          <a:off x="3733264" y="842457"/>
          <a:ext cx="275901" cy="525727"/>
        </a:xfrm>
        <a:custGeom>
          <a:avLst/>
          <a:gdLst/>
          <a:ahLst/>
          <a:cxnLst/>
          <a:rect l="0" t="0" r="0" b="0"/>
          <a:pathLst>
            <a:path>
              <a:moveTo>
                <a:pt x="0" y="525727"/>
              </a:moveTo>
              <a:lnTo>
                <a:pt x="137950" y="525727"/>
              </a:lnTo>
              <a:lnTo>
                <a:pt x="137950" y="0"/>
              </a:lnTo>
              <a:lnTo>
                <a:pt x="275901"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3856372" y="1090477"/>
        <a:ext cx="29686" cy="29686"/>
      </dsp:txXfrm>
    </dsp:sp>
    <dsp:sp modelId="{DC3B1C8E-A262-4184-A4EB-A3AD2D1470C3}">
      <dsp:nvSpPr>
        <dsp:cNvPr id="0" name=""/>
        <dsp:cNvSpPr/>
      </dsp:nvSpPr>
      <dsp:spPr>
        <a:xfrm>
          <a:off x="2077854" y="1322464"/>
          <a:ext cx="275901" cy="91440"/>
        </a:xfrm>
        <a:custGeom>
          <a:avLst/>
          <a:gdLst/>
          <a:ahLst/>
          <a:cxnLst/>
          <a:rect l="0" t="0" r="0" b="0"/>
          <a:pathLst>
            <a:path>
              <a:moveTo>
                <a:pt x="0" y="45720"/>
              </a:moveTo>
              <a:lnTo>
                <a:pt x="275901"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208907" y="1361286"/>
        <a:ext cx="13795" cy="13795"/>
      </dsp:txXfrm>
    </dsp:sp>
    <dsp:sp modelId="{EE086C53-EFA9-4740-A470-A253AE785962}">
      <dsp:nvSpPr>
        <dsp:cNvPr id="0" name=""/>
        <dsp:cNvSpPr/>
      </dsp:nvSpPr>
      <dsp:spPr>
        <a:xfrm>
          <a:off x="2077854" y="842457"/>
          <a:ext cx="275901" cy="525727"/>
        </a:xfrm>
        <a:custGeom>
          <a:avLst/>
          <a:gdLst/>
          <a:ahLst/>
          <a:cxnLst/>
          <a:rect l="0" t="0" r="0" b="0"/>
          <a:pathLst>
            <a:path>
              <a:moveTo>
                <a:pt x="0" y="525727"/>
              </a:moveTo>
              <a:lnTo>
                <a:pt x="137950" y="525727"/>
              </a:lnTo>
              <a:lnTo>
                <a:pt x="137950" y="0"/>
              </a:lnTo>
              <a:lnTo>
                <a:pt x="275901"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200962" y="1090477"/>
        <a:ext cx="29686" cy="29686"/>
      </dsp:txXfrm>
    </dsp:sp>
    <dsp:sp modelId="{67674571-E4E5-4EC3-A5BA-86DC11DC0A19}">
      <dsp:nvSpPr>
        <dsp:cNvPr id="0" name=""/>
        <dsp:cNvSpPr/>
      </dsp:nvSpPr>
      <dsp:spPr>
        <a:xfrm>
          <a:off x="2077854" y="316729"/>
          <a:ext cx="275901" cy="1051454"/>
        </a:xfrm>
        <a:custGeom>
          <a:avLst/>
          <a:gdLst/>
          <a:ahLst/>
          <a:cxnLst/>
          <a:rect l="0" t="0" r="0" b="0"/>
          <a:pathLst>
            <a:path>
              <a:moveTo>
                <a:pt x="0" y="1051454"/>
              </a:moveTo>
              <a:lnTo>
                <a:pt x="137950" y="1051454"/>
              </a:lnTo>
              <a:lnTo>
                <a:pt x="137950" y="0"/>
              </a:lnTo>
              <a:lnTo>
                <a:pt x="275901"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188628" y="815280"/>
        <a:ext cx="54352" cy="54352"/>
      </dsp:txXfrm>
    </dsp:sp>
    <dsp:sp modelId="{66E0E89D-3BC9-482A-A832-2A5454FF5784}">
      <dsp:nvSpPr>
        <dsp:cNvPr id="0" name=""/>
        <dsp:cNvSpPr/>
      </dsp:nvSpPr>
      <dsp:spPr>
        <a:xfrm>
          <a:off x="422444" y="1368184"/>
          <a:ext cx="275901" cy="1840045"/>
        </a:xfrm>
        <a:custGeom>
          <a:avLst/>
          <a:gdLst/>
          <a:ahLst/>
          <a:cxnLst/>
          <a:rect l="0" t="0" r="0" b="0"/>
          <a:pathLst>
            <a:path>
              <a:moveTo>
                <a:pt x="0" y="1840045"/>
              </a:moveTo>
              <a:lnTo>
                <a:pt x="137950" y="1840045"/>
              </a:lnTo>
              <a:lnTo>
                <a:pt x="137950" y="0"/>
              </a:lnTo>
              <a:lnTo>
                <a:pt x="275901"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513879" y="2241691"/>
        <a:ext cx="93030" cy="93030"/>
      </dsp:txXfrm>
    </dsp:sp>
    <dsp:sp modelId="{C56F697E-4BC4-4A8D-B09B-39ECF4A592C6}">
      <dsp:nvSpPr>
        <dsp:cNvPr id="0" name=""/>
        <dsp:cNvSpPr/>
      </dsp:nvSpPr>
      <dsp:spPr>
        <a:xfrm rot="16200000">
          <a:off x="-894640" y="2997938"/>
          <a:ext cx="221358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COOKER THOR</a:t>
          </a:r>
        </a:p>
      </dsp:txBody>
      <dsp:txXfrm>
        <a:off x="-894640" y="2997938"/>
        <a:ext cx="2213588" cy="420581"/>
      </dsp:txXfrm>
    </dsp:sp>
    <dsp:sp modelId="{CD5A64AA-E671-4F8A-A29B-E370498991C7}">
      <dsp:nvSpPr>
        <dsp:cNvPr id="0" name=""/>
        <dsp:cNvSpPr/>
      </dsp:nvSpPr>
      <dsp:spPr>
        <a:xfrm>
          <a:off x="698346" y="1157893"/>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Tanque de presión</a:t>
          </a:r>
        </a:p>
      </dsp:txBody>
      <dsp:txXfrm>
        <a:off x="698346" y="1157893"/>
        <a:ext cx="1379508" cy="420581"/>
      </dsp:txXfrm>
    </dsp:sp>
    <dsp:sp modelId="{8A380B32-B2F3-4E1D-ACE3-1DDF890EE259}">
      <dsp:nvSpPr>
        <dsp:cNvPr id="0" name=""/>
        <dsp:cNvSpPr/>
      </dsp:nvSpPr>
      <dsp:spPr>
        <a:xfrm>
          <a:off x="2353756" y="106438"/>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Cabeza</a:t>
          </a:r>
        </a:p>
      </dsp:txBody>
      <dsp:txXfrm>
        <a:off x="2353756" y="106438"/>
        <a:ext cx="1379508" cy="420581"/>
      </dsp:txXfrm>
    </dsp:sp>
    <dsp:sp modelId="{2D4E357D-798D-428F-8E9D-DFC672A4102D}">
      <dsp:nvSpPr>
        <dsp:cNvPr id="0" name=""/>
        <dsp:cNvSpPr/>
      </dsp:nvSpPr>
      <dsp:spPr>
        <a:xfrm>
          <a:off x="2353756" y="632166"/>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Cuerpo</a:t>
          </a:r>
        </a:p>
      </dsp:txBody>
      <dsp:txXfrm>
        <a:off x="2353756" y="632166"/>
        <a:ext cx="1379508" cy="420581"/>
      </dsp:txXfrm>
    </dsp:sp>
    <dsp:sp modelId="{97F2C90F-F128-4B59-9B4E-F2B1947BB806}">
      <dsp:nvSpPr>
        <dsp:cNvPr id="0" name=""/>
        <dsp:cNvSpPr/>
      </dsp:nvSpPr>
      <dsp:spPr>
        <a:xfrm>
          <a:off x="2353756" y="1157893"/>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Eje motriz interno</a:t>
          </a:r>
        </a:p>
      </dsp:txBody>
      <dsp:txXfrm>
        <a:off x="2353756" y="1157893"/>
        <a:ext cx="1379508" cy="420581"/>
      </dsp:txXfrm>
    </dsp:sp>
    <dsp:sp modelId="{44D1EAC7-E598-4A3C-815A-19ECCDD74890}">
      <dsp:nvSpPr>
        <dsp:cNvPr id="0" name=""/>
        <dsp:cNvSpPr/>
      </dsp:nvSpPr>
      <dsp:spPr>
        <a:xfrm>
          <a:off x="4009166" y="632166"/>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Motor principal</a:t>
          </a:r>
        </a:p>
      </dsp:txBody>
      <dsp:txXfrm>
        <a:off x="4009166" y="632166"/>
        <a:ext cx="1379508" cy="420581"/>
      </dsp:txXfrm>
    </dsp:sp>
    <dsp:sp modelId="{7B7D7C08-B883-458E-B3D7-86DA96E8FF9B}">
      <dsp:nvSpPr>
        <dsp:cNvPr id="0" name=""/>
        <dsp:cNvSpPr/>
      </dsp:nvSpPr>
      <dsp:spPr>
        <a:xfrm>
          <a:off x="4009166" y="1157893"/>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Caja reductora</a:t>
          </a:r>
        </a:p>
      </dsp:txBody>
      <dsp:txXfrm>
        <a:off x="4009166" y="1157893"/>
        <a:ext cx="1379508" cy="420581"/>
      </dsp:txXfrm>
    </dsp:sp>
    <dsp:sp modelId="{540C8C3D-42AC-4920-957B-6AADE773A4AA}">
      <dsp:nvSpPr>
        <dsp:cNvPr id="0" name=""/>
        <dsp:cNvSpPr/>
      </dsp:nvSpPr>
      <dsp:spPr>
        <a:xfrm>
          <a:off x="4009166" y="1683620"/>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Paletas</a:t>
          </a:r>
        </a:p>
      </dsp:txBody>
      <dsp:txXfrm>
        <a:off x="4009166" y="1683620"/>
        <a:ext cx="1379508" cy="420581"/>
      </dsp:txXfrm>
    </dsp:sp>
    <dsp:sp modelId="{F5BF9498-3098-40C6-8CA8-0A5B2DCACA0D}">
      <dsp:nvSpPr>
        <dsp:cNvPr id="0" name=""/>
        <dsp:cNvSpPr/>
      </dsp:nvSpPr>
      <dsp:spPr>
        <a:xfrm>
          <a:off x="2353756" y="1683620"/>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Chaqueta</a:t>
          </a:r>
        </a:p>
      </dsp:txBody>
      <dsp:txXfrm>
        <a:off x="2353756" y="1683620"/>
        <a:ext cx="1379508" cy="420581"/>
      </dsp:txXfrm>
    </dsp:sp>
    <dsp:sp modelId="{F3970583-247C-40CD-8CB1-6EC87A737E5A}">
      <dsp:nvSpPr>
        <dsp:cNvPr id="0" name=""/>
        <dsp:cNvSpPr/>
      </dsp:nvSpPr>
      <dsp:spPr>
        <a:xfrm>
          <a:off x="2353756" y="2209347"/>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Válvula de seguridad</a:t>
          </a:r>
        </a:p>
      </dsp:txBody>
      <dsp:txXfrm>
        <a:off x="2353756" y="2209347"/>
        <a:ext cx="1379508" cy="420581"/>
      </dsp:txXfrm>
    </dsp:sp>
    <dsp:sp modelId="{676EFA83-A317-4D2F-B65F-5A5FC1CC16C1}">
      <dsp:nvSpPr>
        <dsp:cNvPr id="0" name=""/>
        <dsp:cNvSpPr/>
      </dsp:nvSpPr>
      <dsp:spPr>
        <a:xfrm>
          <a:off x="698346" y="3260802"/>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Sistema de cocción</a:t>
          </a:r>
        </a:p>
      </dsp:txBody>
      <dsp:txXfrm>
        <a:off x="698346" y="3260802"/>
        <a:ext cx="1379508" cy="420581"/>
      </dsp:txXfrm>
    </dsp:sp>
    <dsp:sp modelId="{4346E1DF-9143-4DD9-B0CF-52D86EF7D74F}">
      <dsp:nvSpPr>
        <dsp:cNvPr id="0" name=""/>
        <dsp:cNvSpPr/>
      </dsp:nvSpPr>
      <dsp:spPr>
        <a:xfrm>
          <a:off x="2353756" y="2735075"/>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Tubería de vapor</a:t>
          </a:r>
        </a:p>
      </dsp:txBody>
      <dsp:txXfrm>
        <a:off x="2353756" y="2735075"/>
        <a:ext cx="1379508" cy="420581"/>
      </dsp:txXfrm>
    </dsp:sp>
    <dsp:sp modelId="{4189C065-3DC0-4546-AB2D-70E873A0562E}">
      <dsp:nvSpPr>
        <dsp:cNvPr id="0" name=""/>
        <dsp:cNvSpPr/>
      </dsp:nvSpPr>
      <dsp:spPr>
        <a:xfrm>
          <a:off x="2353756" y="3260802"/>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Trampas de vapor</a:t>
          </a:r>
        </a:p>
      </dsp:txBody>
      <dsp:txXfrm>
        <a:off x="2353756" y="3260802"/>
        <a:ext cx="1379508" cy="420581"/>
      </dsp:txXfrm>
    </dsp:sp>
    <dsp:sp modelId="{0ACDA905-4DBA-47CF-9400-97FA837B106A}">
      <dsp:nvSpPr>
        <dsp:cNvPr id="0" name=""/>
        <dsp:cNvSpPr/>
      </dsp:nvSpPr>
      <dsp:spPr>
        <a:xfrm>
          <a:off x="2353756" y="3786529"/>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Valvulas de purga</a:t>
          </a:r>
        </a:p>
      </dsp:txBody>
      <dsp:txXfrm>
        <a:off x="2353756" y="3786529"/>
        <a:ext cx="1379508" cy="420581"/>
      </dsp:txXfrm>
    </dsp:sp>
    <dsp:sp modelId="{7E1E1459-152B-446C-BF18-AAC0E78EAB71}">
      <dsp:nvSpPr>
        <dsp:cNvPr id="0" name=""/>
        <dsp:cNvSpPr/>
      </dsp:nvSpPr>
      <dsp:spPr>
        <a:xfrm>
          <a:off x="698346" y="4312257"/>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Sistema de descarga</a:t>
          </a:r>
        </a:p>
      </dsp:txBody>
      <dsp:txXfrm>
        <a:off x="698346" y="4312257"/>
        <a:ext cx="1379508" cy="420581"/>
      </dsp:txXfrm>
    </dsp:sp>
    <dsp:sp modelId="{11BA160E-7E98-4539-81AA-F55353E1FA79}">
      <dsp:nvSpPr>
        <dsp:cNvPr id="0" name=""/>
        <dsp:cNvSpPr/>
      </dsp:nvSpPr>
      <dsp:spPr>
        <a:xfrm>
          <a:off x="2353756" y="4312257"/>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Tornillo sin fin</a:t>
          </a:r>
        </a:p>
      </dsp:txBody>
      <dsp:txXfrm>
        <a:off x="2353756" y="4312257"/>
        <a:ext cx="1379508" cy="420581"/>
      </dsp:txXfrm>
    </dsp:sp>
    <dsp:sp modelId="{AF316289-8EE4-48C5-890A-780AD83CD528}">
      <dsp:nvSpPr>
        <dsp:cNvPr id="0" name=""/>
        <dsp:cNvSpPr/>
      </dsp:nvSpPr>
      <dsp:spPr>
        <a:xfrm>
          <a:off x="698346" y="4837984"/>
          <a:ext cx="1379508" cy="42058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Panel de control</a:t>
          </a:r>
        </a:p>
      </dsp:txBody>
      <dsp:txXfrm>
        <a:off x="698346" y="4837984"/>
        <a:ext cx="1379508" cy="42058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F4374B-6E77-40B3-AD47-453132895C59}">
      <dsp:nvSpPr>
        <dsp:cNvPr id="0" name=""/>
        <dsp:cNvSpPr/>
      </dsp:nvSpPr>
      <dsp:spPr>
        <a:xfrm>
          <a:off x="500920" y="2238194"/>
          <a:ext cx="326598" cy="1166866"/>
        </a:xfrm>
        <a:custGeom>
          <a:avLst/>
          <a:gdLst/>
          <a:ahLst/>
          <a:cxnLst/>
          <a:rect l="0" t="0" r="0" b="0"/>
          <a:pathLst>
            <a:path>
              <a:moveTo>
                <a:pt x="0" y="0"/>
              </a:moveTo>
              <a:lnTo>
                <a:pt x="163299" y="0"/>
              </a:lnTo>
              <a:lnTo>
                <a:pt x="163299" y="1166866"/>
              </a:lnTo>
              <a:lnTo>
                <a:pt x="326598" y="11668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633926" y="2791334"/>
        <a:ext cx="60585" cy="60585"/>
      </dsp:txXfrm>
    </dsp:sp>
    <dsp:sp modelId="{30167732-4943-4265-9817-D732C60C08AC}">
      <dsp:nvSpPr>
        <dsp:cNvPr id="0" name=""/>
        <dsp:cNvSpPr/>
      </dsp:nvSpPr>
      <dsp:spPr>
        <a:xfrm>
          <a:off x="4420099" y="3093896"/>
          <a:ext cx="326598" cy="622328"/>
        </a:xfrm>
        <a:custGeom>
          <a:avLst/>
          <a:gdLst/>
          <a:ahLst/>
          <a:cxnLst/>
          <a:rect l="0" t="0" r="0" b="0"/>
          <a:pathLst>
            <a:path>
              <a:moveTo>
                <a:pt x="0" y="0"/>
              </a:moveTo>
              <a:lnTo>
                <a:pt x="163299" y="0"/>
              </a:lnTo>
              <a:lnTo>
                <a:pt x="163299" y="622328"/>
              </a:lnTo>
              <a:lnTo>
                <a:pt x="326598" y="62232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4565827" y="3387490"/>
        <a:ext cx="35141" cy="35141"/>
      </dsp:txXfrm>
    </dsp:sp>
    <dsp:sp modelId="{A71A7A0F-81C0-497F-99E1-3B0466F1CE4A}">
      <dsp:nvSpPr>
        <dsp:cNvPr id="0" name=""/>
        <dsp:cNvSpPr/>
      </dsp:nvSpPr>
      <dsp:spPr>
        <a:xfrm>
          <a:off x="4420099" y="3048176"/>
          <a:ext cx="326598" cy="91440"/>
        </a:xfrm>
        <a:custGeom>
          <a:avLst/>
          <a:gdLst/>
          <a:ahLst/>
          <a:cxnLst/>
          <a:rect l="0" t="0" r="0" b="0"/>
          <a:pathLst>
            <a:path>
              <a:moveTo>
                <a:pt x="0" y="45720"/>
              </a:moveTo>
              <a:lnTo>
                <a:pt x="326598"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4575233" y="3085731"/>
        <a:ext cx="16329" cy="16329"/>
      </dsp:txXfrm>
    </dsp:sp>
    <dsp:sp modelId="{1EA21303-2013-48F7-A9F2-D5BE983D81BA}">
      <dsp:nvSpPr>
        <dsp:cNvPr id="0" name=""/>
        <dsp:cNvSpPr/>
      </dsp:nvSpPr>
      <dsp:spPr>
        <a:xfrm>
          <a:off x="4420099" y="2471567"/>
          <a:ext cx="326598" cy="622328"/>
        </a:xfrm>
        <a:custGeom>
          <a:avLst/>
          <a:gdLst/>
          <a:ahLst/>
          <a:cxnLst/>
          <a:rect l="0" t="0" r="0" b="0"/>
          <a:pathLst>
            <a:path>
              <a:moveTo>
                <a:pt x="0" y="622328"/>
              </a:moveTo>
              <a:lnTo>
                <a:pt x="163299" y="622328"/>
              </a:lnTo>
              <a:lnTo>
                <a:pt x="163299" y="0"/>
              </a:lnTo>
              <a:lnTo>
                <a:pt x="326598"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4565827" y="2765161"/>
        <a:ext cx="35141" cy="35141"/>
      </dsp:txXfrm>
    </dsp:sp>
    <dsp:sp modelId="{0BF8E646-CA07-4844-8F47-7D53B303F307}">
      <dsp:nvSpPr>
        <dsp:cNvPr id="0" name=""/>
        <dsp:cNvSpPr/>
      </dsp:nvSpPr>
      <dsp:spPr>
        <a:xfrm>
          <a:off x="2460509" y="2782731"/>
          <a:ext cx="326598" cy="311164"/>
        </a:xfrm>
        <a:custGeom>
          <a:avLst/>
          <a:gdLst/>
          <a:ahLst/>
          <a:cxnLst/>
          <a:rect l="0" t="0" r="0" b="0"/>
          <a:pathLst>
            <a:path>
              <a:moveTo>
                <a:pt x="0" y="0"/>
              </a:moveTo>
              <a:lnTo>
                <a:pt x="163299" y="0"/>
              </a:lnTo>
              <a:lnTo>
                <a:pt x="163299" y="311164"/>
              </a:lnTo>
              <a:lnTo>
                <a:pt x="326598" y="31116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612531" y="2927036"/>
        <a:ext cx="22554" cy="22554"/>
      </dsp:txXfrm>
    </dsp:sp>
    <dsp:sp modelId="{67F75D2D-ED81-4B67-B45A-C3024CCCC36E}">
      <dsp:nvSpPr>
        <dsp:cNvPr id="0" name=""/>
        <dsp:cNvSpPr/>
      </dsp:nvSpPr>
      <dsp:spPr>
        <a:xfrm>
          <a:off x="2460509" y="2471567"/>
          <a:ext cx="326598" cy="311164"/>
        </a:xfrm>
        <a:custGeom>
          <a:avLst/>
          <a:gdLst/>
          <a:ahLst/>
          <a:cxnLst/>
          <a:rect l="0" t="0" r="0" b="0"/>
          <a:pathLst>
            <a:path>
              <a:moveTo>
                <a:pt x="0" y="311164"/>
              </a:moveTo>
              <a:lnTo>
                <a:pt x="163299" y="311164"/>
              </a:lnTo>
              <a:lnTo>
                <a:pt x="163299" y="0"/>
              </a:lnTo>
              <a:lnTo>
                <a:pt x="326598"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612531" y="2615872"/>
        <a:ext cx="22554" cy="22554"/>
      </dsp:txXfrm>
    </dsp:sp>
    <dsp:sp modelId="{F427258A-8B9B-475F-9C80-58EE1EE109FC}">
      <dsp:nvSpPr>
        <dsp:cNvPr id="0" name=""/>
        <dsp:cNvSpPr/>
      </dsp:nvSpPr>
      <dsp:spPr>
        <a:xfrm>
          <a:off x="500920" y="2238194"/>
          <a:ext cx="326598" cy="544537"/>
        </a:xfrm>
        <a:custGeom>
          <a:avLst/>
          <a:gdLst/>
          <a:ahLst/>
          <a:cxnLst/>
          <a:rect l="0" t="0" r="0" b="0"/>
          <a:pathLst>
            <a:path>
              <a:moveTo>
                <a:pt x="0" y="0"/>
              </a:moveTo>
              <a:lnTo>
                <a:pt x="163299" y="0"/>
              </a:lnTo>
              <a:lnTo>
                <a:pt x="163299" y="544537"/>
              </a:lnTo>
              <a:lnTo>
                <a:pt x="326598" y="54453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648345" y="2494588"/>
        <a:ext cx="31748" cy="31748"/>
      </dsp:txXfrm>
    </dsp:sp>
    <dsp:sp modelId="{1826A0A9-F428-43F7-B4AA-EF1D8C3E6ED8}">
      <dsp:nvSpPr>
        <dsp:cNvPr id="0" name=""/>
        <dsp:cNvSpPr/>
      </dsp:nvSpPr>
      <dsp:spPr>
        <a:xfrm>
          <a:off x="4420099" y="1538074"/>
          <a:ext cx="326598" cy="311164"/>
        </a:xfrm>
        <a:custGeom>
          <a:avLst/>
          <a:gdLst/>
          <a:ahLst/>
          <a:cxnLst/>
          <a:rect l="0" t="0" r="0" b="0"/>
          <a:pathLst>
            <a:path>
              <a:moveTo>
                <a:pt x="0" y="0"/>
              </a:moveTo>
              <a:lnTo>
                <a:pt x="163299" y="0"/>
              </a:lnTo>
              <a:lnTo>
                <a:pt x="163299" y="311164"/>
              </a:lnTo>
              <a:lnTo>
                <a:pt x="326598" y="31116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4572121" y="1682378"/>
        <a:ext cx="22554" cy="22554"/>
      </dsp:txXfrm>
    </dsp:sp>
    <dsp:sp modelId="{AB271310-2AC7-4806-AAE3-F5A5D3C67311}">
      <dsp:nvSpPr>
        <dsp:cNvPr id="0" name=""/>
        <dsp:cNvSpPr/>
      </dsp:nvSpPr>
      <dsp:spPr>
        <a:xfrm>
          <a:off x="4420099" y="1226909"/>
          <a:ext cx="326598" cy="311164"/>
        </a:xfrm>
        <a:custGeom>
          <a:avLst/>
          <a:gdLst/>
          <a:ahLst/>
          <a:cxnLst/>
          <a:rect l="0" t="0" r="0" b="0"/>
          <a:pathLst>
            <a:path>
              <a:moveTo>
                <a:pt x="0" y="311164"/>
              </a:moveTo>
              <a:lnTo>
                <a:pt x="163299" y="311164"/>
              </a:lnTo>
              <a:lnTo>
                <a:pt x="163299" y="0"/>
              </a:lnTo>
              <a:lnTo>
                <a:pt x="326598"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4572121" y="1371214"/>
        <a:ext cx="22554" cy="22554"/>
      </dsp:txXfrm>
    </dsp:sp>
    <dsp:sp modelId="{8016E2B6-7AF3-4FC7-BD83-52B1EFCF084C}">
      <dsp:nvSpPr>
        <dsp:cNvPr id="0" name=""/>
        <dsp:cNvSpPr/>
      </dsp:nvSpPr>
      <dsp:spPr>
        <a:xfrm>
          <a:off x="2460509" y="1071327"/>
          <a:ext cx="326598" cy="466746"/>
        </a:xfrm>
        <a:custGeom>
          <a:avLst/>
          <a:gdLst/>
          <a:ahLst/>
          <a:cxnLst/>
          <a:rect l="0" t="0" r="0" b="0"/>
          <a:pathLst>
            <a:path>
              <a:moveTo>
                <a:pt x="0" y="0"/>
              </a:moveTo>
              <a:lnTo>
                <a:pt x="163299" y="0"/>
              </a:lnTo>
              <a:lnTo>
                <a:pt x="163299" y="466746"/>
              </a:lnTo>
              <a:lnTo>
                <a:pt x="326598" y="4667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609567" y="1290459"/>
        <a:ext cx="28483" cy="28483"/>
      </dsp:txXfrm>
    </dsp:sp>
    <dsp:sp modelId="{E3FA82B9-91D0-4239-9E64-7B433D54E0ED}">
      <dsp:nvSpPr>
        <dsp:cNvPr id="0" name=""/>
        <dsp:cNvSpPr/>
      </dsp:nvSpPr>
      <dsp:spPr>
        <a:xfrm>
          <a:off x="4420099" y="558860"/>
          <a:ext cx="326598" cy="91440"/>
        </a:xfrm>
        <a:custGeom>
          <a:avLst/>
          <a:gdLst/>
          <a:ahLst/>
          <a:cxnLst/>
          <a:rect l="0" t="0" r="0" b="0"/>
          <a:pathLst>
            <a:path>
              <a:moveTo>
                <a:pt x="0" y="45720"/>
              </a:moveTo>
              <a:lnTo>
                <a:pt x="326598"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4575233" y="596415"/>
        <a:ext cx="16329" cy="16329"/>
      </dsp:txXfrm>
    </dsp:sp>
    <dsp:sp modelId="{F527437B-C73D-402F-A9CC-5E37CD101492}">
      <dsp:nvSpPr>
        <dsp:cNvPr id="0" name=""/>
        <dsp:cNvSpPr/>
      </dsp:nvSpPr>
      <dsp:spPr>
        <a:xfrm>
          <a:off x="2460509" y="604580"/>
          <a:ext cx="326598" cy="466746"/>
        </a:xfrm>
        <a:custGeom>
          <a:avLst/>
          <a:gdLst/>
          <a:ahLst/>
          <a:cxnLst/>
          <a:rect l="0" t="0" r="0" b="0"/>
          <a:pathLst>
            <a:path>
              <a:moveTo>
                <a:pt x="0" y="466746"/>
              </a:moveTo>
              <a:lnTo>
                <a:pt x="163299" y="466746"/>
              </a:lnTo>
              <a:lnTo>
                <a:pt x="163299" y="0"/>
              </a:lnTo>
              <a:lnTo>
                <a:pt x="326598"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2609567" y="823712"/>
        <a:ext cx="28483" cy="28483"/>
      </dsp:txXfrm>
    </dsp:sp>
    <dsp:sp modelId="{CC4B62B6-8E10-40F0-835A-29B271719D88}">
      <dsp:nvSpPr>
        <dsp:cNvPr id="0" name=""/>
        <dsp:cNvSpPr/>
      </dsp:nvSpPr>
      <dsp:spPr>
        <a:xfrm>
          <a:off x="500920" y="1071327"/>
          <a:ext cx="326598" cy="1166866"/>
        </a:xfrm>
        <a:custGeom>
          <a:avLst/>
          <a:gdLst/>
          <a:ahLst/>
          <a:cxnLst/>
          <a:rect l="0" t="0" r="0" b="0"/>
          <a:pathLst>
            <a:path>
              <a:moveTo>
                <a:pt x="0" y="1166866"/>
              </a:moveTo>
              <a:lnTo>
                <a:pt x="163299" y="1166866"/>
              </a:lnTo>
              <a:lnTo>
                <a:pt x="163299" y="0"/>
              </a:lnTo>
              <a:lnTo>
                <a:pt x="326598"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s-EC" sz="1200" kern="1200"/>
        </a:p>
      </dsp:txBody>
      <dsp:txXfrm>
        <a:off x="633926" y="1624467"/>
        <a:ext cx="60585" cy="60585"/>
      </dsp:txXfrm>
    </dsp:sp>
    <dsp:sp modelId="{36969EA8-3358-4104-A660-A5759138C627}">
      <dsp:nvSpPr>
        <dsp:cNvPr id="0" name=""/>
        <dsp:cNvSpPr/>
      </dsp:nvSpPr>
      <dsp:spPr>
        <a:xfrm rot="16200000">
          <a:off x="-1058177" y="1989262"/>
          <a:ext cx="2620332"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CAMARAS DE REFRIGERACIÓN Y CONGELACIÓN</a:t>
          </a:r>
        </a:p>
      </dsp:txBody>
      <dsp:txXfrm>
        <a:off x="-1058177" y="1989262"/>
        <a:ext cx="2620332" cy="497863"/>
      </dsp:txXfrm>
    </dsp:sp>
    <dsp:sp modelId="{54BB8F3C-1FF0-45E1-A708-A583DB37C9B0}">
      <dsp:nvSpPr>
        <dsp:cNvPr id="0" name=""/>
        <dsp:cNvSpPr/>
      </dsp:nvSpPr>
      <dsp:spPr>
        <a:xfrm>
          <a:off x="827518" y="822395"/>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Unidad condensadora</a:t>
          </a:r>
        </a:p>
      </dsp:txBody>
      <dsp:txXfrm>
        <a:off x="827518" y="822395"/>
        <a:ext cx="1632991" cy="497863"/>
      </dsp:txXfrm>
    </dsp:sp>
    <dsp:sp modelId="{0329F1C9-D313-4C02-AB1C-BCBA9648F513}">
      <dsp:nvSpPr>
        <dsp:cNvPr id="0" name=""/>
        <dsp:cNvSpPr/>
      </dsp:nvSpPr>
      <dsp:spPr>
        <a:xfrm>
          <a:off x="2787108" y="355648"/>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Compresor</a:t>
          </a:r>
        </a:p>
      </dsp:txBody>
      <dsp:txXfrm>
        <a:off x="2787108" y="355648"/>
        <a:ext cx="1632991" cy="497863"/>
      </dsp:txXfrm>
    </dsp:sp>
    <dsp:sp modelId="{05F51D75-0479-4B5A-AA7A-547F151889A6}">
      <dsp:nvSpPr>
        <dsp:cNvPr id="0" name=""/>
        <dsp:cNvSpPr/>
      </dsp:nvSpPr>
      <dsp:spPr>
        <a:xfrm>
          <a:off x="4746697" y="355648"/>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Trampa de líquidos</a:t>
          </a:r>
        </a:p>
      </dsp:txBody>
      <dsp:txXfrm>
        <a:off x="4746697" y="355648"/>
        <a:ext cx="1632991" cy="497863"/>
      </dsp:txXfrm>
    </dsp:sp>
    <dsp:sp modelId="{381B8928-0900-45B3-A0A1-487FAB845699}">
      <dsp:nvSpPr>
        <dsp:cNvPr id="0" name=""/>
        <dsp:cNvSpPr/>
      </dsp:nvSpPr>
      <dsp:spPr>
        <a:xfrm>
          <a:off x="2787108" y="1289142"/>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Condensador</a:t>
          </a:r>
        </a:p>
      </dsp:txBody>
      <dsp:txXfrm>
        <a:off x="2787108" y="1289142"/>
        <a:ext cx="1632991" cy="497863"/>
      </dsp:txXfrm>
    </dsp:sp>
    <dsp:sp modelId="{D1E8DDBF-5843-41F2-A2B5-C089CBBC56C2}">
      <dsp:nvSpPr>
        <dsp:cNvPr id="0" name=""/>
        <dsp:cNvSpPr/>
      </dsp:nvSpPr>
      <dsp:spPr>
        <a:xfrm>
          <a:off x="4746697" y="977977"/>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Ventilador</a:t>
          </a:r>
        </a:p>
      </dsp:txBody>
      <dsp:txXfrm>
        <a:off x="4746697" y="977977"/>
        <a:ext cx="1632991" cy="497863"/>
      </dsp:txXfrm>
    </dsp:sp>
    <dsp:sp modelId="{33105218-8C85-4151-940D-3C5FAFD44B20}">
      <dsp:nvSpPr>
        <dsp:cNvPr id="0" name=""/>
        <dsp:cNvSpPr/>
      </dsp:nvSpPr>
      <dsp:spPr>
        <a:xfrm>
          <a:off x="4746697" y="1600306"/>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Intercambiador de calor</a:t>
          </a:r>
        </a:p>
      </dsp:txBody>
      <dsp:txXfrm>
        <a:off x="4746697" y="1600306"/>
        <a:ext cx="1632991" cy="497863"/>
      </dsp:txXfrm>
    </dsp:sp>
    <dsp:sp modelId="{F26C7332-F371-418B-8844-E83F6AAD1D8A}">
      <dsp:nvSpPr>
        <dsp:cNvPr id="0" name=""/>
        <dsp:cNvSpPr/>
      </dsp:nvSpPr>
      <dsp:spPr>
        <a:xfrm>
          <a:off x="827518" y="2533800"/>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Unidad evaporadora</a:t>
          </a:r>
        </a:p>
      </dsp:txBody>
      <dsp:txXfrm>
        <a:off x="827518" y="2533800"/>
        <a:ext cx="1632991" cy="497863"/>
      </dsp:txXfrm>
    </dsp:sp>
    <dsp:sp modelId="{0B8F5CE3-73A9-43B5-B2C1-1063B0E45E72}">
      <dsp:nvSpPr>
        <dsp:cNvPr id="0" name=""/>
        <dsp:cNvSpPr/>
      </dsp:nvSpPr>
      <dsp:spPr>
        <a:xfrm>
          <a:off x="2787108" y="2222635"/>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Válvula de expansión</a:t>
          </a:r>
        </a:p>
      </dsp:txBody>
      <dsp:txXfrm>
        <a:off x="2787108" y="2222635"/>
        <a:ext cx="1632991" cy="497863"/>
      </dsp:txXfrm>
    </dsp:sp>
    <dsp:sp modelId="{4C94E37F-1D34-4803-806D-9C0DBFC215BC}">
      <dsp:nvSpPr>
        <dsp:cNvPr id="0" name=""/>
        <dsp:cNvSpPr/>
      </dsp:nvSpPr>
      <dsp:spPr>
        <a:xfrm>
          <a:off x="2787108" y="2844964"/>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Evaporador</a:t>
          </a:r>
        </a:p>
      </dsp:txBody>
      <dsp:txXfrm>
        <a:off x="2787108" y="2844964"/>
        <a:ext cx="1632991" cy="497863"/>
      </dsp:txXfrm>
    </dsp:sp>
    <dsp:sp modelId="{A27F11D8-9A54-4552-A907-7386CC62D290}">
      <dsp:nvSpPr>
        <dsp:cNvPr id="0" name=""/>
        <dsp:cNvSpPr/>
      </dsp:nvSpPr>
      <dsp:spPr>
        <a:xfrm>
          <a:off x="4746697" y="2222635"/>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Ventilador</a:t>
          </a:r>
        </a:p>
      </dsp:txBody>
      <dsp:txXfrm>
        <a:off x="4746697" y="2222635"/>
        <a:ext cx="1632991" cy="497863"/>
      </dsp:txXfrm>
    </dsp:sp>
    <dsp:sp modelId="{14B1CF15-8450-4F8B-A2DA-286B36456A16}">
      <dsp:nvSpPr>
        <dsp:cNvPr id="0" name=""/>
        <dsp:cNvSpPr/>
      </dsp:nvSpPr>
      <dsp:spPr>
        <a:xfrm>
          <a:off x="4746697" y="2844964"/>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Intercambiador de calor</a:t>
          </a:r>
        </a:p>
      </dsp:txBody>
      <dsp:txXfrm>
        <a:off x="4746697" y="2844964"/>
        <a:ext cx="1632991" cy="497863"/>
      </dsp:txXfrm>
    </dsp:sp>
    <dsp:sp modelId="{74699CAE-6482-490C-9562-C2D6D2479BC0}">
      <dsp:nvSpPr>
        <dsp:cNvPr id="0" name=""/>
        <dsp:cNvSpPr/>
      </dsp:nvSpPr>
      <dsp:spPr>
        <a:xfrm>
          <a:off x="4746697" y="3467293"/>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Sistema de descongelación</a:t>
          </a:r>
        </a:p>
      </dsp:txBody>
      <dsp:txXfrm>
        <a:off x="4746697" y="3467293"/>
        <a:ext cx="1632991" cy="497863"/>
      </dsp:txXfrm>
    </dsp:sp>
    <dsp:sp modelId="{80677D06-7271-4177-9813-2820261F1E91}">
      <dsp:nvSpPr>
        <dsp:cNvPr id="0" name=""/>
        <dsp:cNvSpPr/>
      </dsp:nvSpPr>
      <dsp:spPr>
        <a:xfrm>
          <a:off x="827518" y="3156129"/>
          <a:ext cx="1632991" cy="497863"/>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t>Panel de control</a:t>
          </a:r>
        </a:p>
      </dsp:txBody>
      <dsp:txXfrm>
        <a:off x="827518" y="3156129"/>
        <a:ext cx="1632991" cy="497863"/>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0C88B4E9-9D99-4672-9687-F6721C7C8272}" type="datetimeFigureOut">
              <a:rPr lang="es-EC" smtClean="0"/>
              <a:t>02/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14111519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0C88B4E9-9D99-4672-9687-F6721C7C8272}" type="datetimeFigureOut">
              <a:rPr lang="es-EC" smtClean="0"/>
              <a:t>02/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37067921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0C88B4E9-9D99-4672-9687-F6721C7C8272}" type="datetimeFigureOut">
              <a:rPr lang="es-EC" smtClean="0"/>
              <a:t>02/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2268964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0C88B4E9-9D99-4672-9687-F6721C7C8272}" type="datetimeFigureOut">
              <a:rPr lang="es-EC" smtClean="0"/>
              <a:t>02/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39132825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0C88B4E9-9D99-4672-9687-F6721C7C8272}" type="datetimeFigureOut">
              <a:rPr lang="es-EC" smtClean="0"/>
              <a:t>02/03/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2422042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fld id="{0C88B4E9-9D99-4672-9687-F6721C7C8272}" type="datetimeFigureOut">
              <a:rPr lang="es-EC" smtClean="0"/>
              <a:t>02/03/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5728223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fld id="{0C88B4E9-9D99-4672-9687-F6721C7C8272}" type="datetimeFigureOut">
              <a:rPr lang="es-EC" smtClean="0"/>
              <a:t>02/03/2015</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29015162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fld id="{0C88B4E9-9D99-4672-9687-F6721C7C8272}" type="datetimeFigureOut">
              <a:rPr lang="es-EC" smtClean="0"/>
              <a:t>02/03/2015</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42378003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0C88B4E9-9D99-4672-9687-F6721C7C8272}" type="datetimeFigureOut">
              <a:rPr lang="es-EC" smtClean="0"/>
              <a:t>02/03/2015</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2708808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0C88B4E9-9D99-4672-9687-F6721C7C8272}" type="datetimeFigureOut">
              <a:rPr lang="es-EC" smtClean="0"/>
              <a:t>02/03/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382566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0C88B4E9-9D99-4672-9687-F6721C7C8272}" type="datetimeFigureOut">
              <a:rPr lang="es-EC" smtClean="0"/>
              <a:t>02/03/2015</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F5229140-ABF6-4FCA-A13F-D8ABF9566DF9}" type="slidenum">
              <a:rPr lang="es-EC" smtClean="0"/>
              <a:t>‹Nº›</a:t>
            </a:fld>
            <a:endParaRPr lang="es-EC"/>
          </a:p>
        </p:txBody>
      </p:sp>
    </p:spTree>
    <p:extLst>
      <p:ext uri="{BB962C8B-B14F-4D97-AF65-F5344CB8AC3E}">
        <p14:creationId xmlns:p14="http://schemas.microsoft.com/office/powerpoint/2010/main" val="1936529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88B4E9-9D99-4672-9687-F6721C7C8272}" type="datetimeFigureOut">
              <a:rPr lang="es-EC" smtClean="0"/>
              <a:t>02/03/2015</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229140-ABF6-4FCA-A13F-D8ABF9566DF9}" type="slidenum">
              <a:rPr lang="es-EC" smtClean="0"/>
              <a:t>‹Nº›</a:t>
            </a:fld>
            <a:endParaRPr lang="es-EC"/>
          </a:p>
        </p:txBody>
      </p:sp>
    </p:spTree>
    <p:extLst>
      <p:ext uri="{BB962C8B-B14F-4D97-AF65-F5344CB8AC3E}">
        <p14:creationId xmlns:p14="http://schemas.microsoft.com/office/powerpoint/2010/main" val="48542765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package" Target="../embeddings/Dibujo_de_Microsoft_Visio422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Dibujo_de_Microsoft_Visio233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3" Type="http://schemas.openxmlformats.org/officeDocument/2006/relationships/package" Target="../embeddings/Dibujo_de_Microsoft_Visio344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hyperlink" Target="Programa%20de%20manteniminento.mdb" TargetMode="Externa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ORMATOCARATULA.jpg"/>
          <p:cNvPicPr>
            <a:picLocks noChangeAspect="1"/>
          </p:cNvPicPr>
          <p:nvPr/>
        </p:nvPicPr>
        <p:blipFill>
          <a:blip r:embed="rId2" cstate="print"/>
          <a:stretch>
            <a:fillRect/>
          </a:stretch>
        </p:blipFill>
        <p:spPr>
          <a:xfrm>
            <a:off x="0" y="1"/>
            <a:ext cx="12192000" cy="6858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 name="Título 1"/>
          <p:cNvSpPr>
            <a:spLocks noGrp="1"/>
          </p:cNvSpPr>
          <p:nvPr>
            <p:ph type="ctrTitle"/>
          </p:nvPr>
        </p:nvSpPr>
        <p:spPr>
          <a:xfrm>
            <a:off x="1653091" y="1624404"/>
            <a:ext cx="9144000" cy="2165257"/>
          </a:xfrm>
        </p:spPr>
        <p:txBody>
          <a:bodyPr>
            <a:noAutofit/>
          </a:bodyPr>
          <a:lstStyle/>
          <a:p>
            <a:r>
              <a:rPr lang="es-EC" sz="2400" dirty="0">
                <a:latin typeface="Arial" panose="020B0604020202020204" pitchFamily="34" charset="0"/>
                <a:cs typeface="Arial" panose="020B0604020202020204" pitchFamily="34" charset="0"/>
              </a:rPr>
              <a:t>“DISEÑO, IMPLEMENTACIÓN Y VALIDACIÓN DE UN PLAN DE MANTENIMIENTO PREVENTIVO ANUAL APOYADO POR ORDENADOR PARA LA PLANTA DE PROCESO DE AVES PERTENECIENTE A LA EMPRESA INTEGRACIÓN AVÍCOLA ORO CIA. LTDA. EN SUS LÍNEAS DE FAENAMIENTO, DESPRESE Y SUBPRODUCTOS.”</a:t>
            </a:r>
          </a:p>
        </p:txBody>
      </p:sp>
      <p:sp>
        <p:nvSpPr>
          <p:cNvPr id="3" name="Subtítulo 2"/>
          <p:cNvSpPr>
            <a:spLocks noGrp="1"/>
          </p:cNvSpPr>
          <p:nvPr>
            <p:ph type="subTitle" idx="1"/>
          </p:nvPr>
        </p:nvSpPr>
        <p:spPr>
          <a:xfrm>
            <a:off x="1524000" y="3968151"/>
            <a:ext cx="9144000" cy="611345"/>
          </a:xfrm>
        </p:spPr>
        <p:txBody>
          <a:bodyPr>
            <a:noAutofit/>
          </a:bodyPr>
          <a:lstStyle/>
          <a:p>
            <a:r>
              <a:rPr lang="es-EC" dirty="0" smtClean="0">
                <a:latin typeface="Arial" panose="020B0604020202020204" pitchFamily="34" charset="0"/>
                <a:cs typeface="Arial" panose="020B0604020202020204" pitchFamily="34" charset="0"/>
              </a:rPr>
              <a:t>BENJAMÍN BELISARIO CHÁVEZ RÍOS</a:t>
            </a:r>
          </a:p>
          <a:p>
            <a:endParaRPr lang="es-EC" dirty="0" smtClean="0">
              <a:latin typeface="Arial" panose="020B0604020202020204" pitchFamily="34" charset="0"/>
              <a:cs typeface="Arial" panose="020B0604020202020204" pitchFamily="34" charset="0"/>
            </a:endParaRPr>
          </a:p>
          <a:p>
            <a:r>
              <a:rPr lang="es-EC" dirty="0" smtClean="0">
                <a:latin typeface="Arial" panose="020B0604020202020204" pitchFamily="34" charset="0"/>
                <a:cs typeface="Arial" panose="020B0604020202020204" pitchFamily="34" charset="0"/>
              </a:rPr>
              <a:t>DIRECTOR: CRNL. (S.P.) ING. JUAN DÍAZ</a:t>
            </a:r>
          </a:p>
          <a:p>
            <a:r>
              <a:rPr lang="es-EC" dirty="0" smtClean="0">
                <a:latin typeface="Arial" panose="020B0604020202020204" pitchFamily="34" charset="0"/>
                <a:cs typeface="Arial" panose="020B0604020202020204" pitchFamily="34" charset="0"/>
              </a:rPr>
              <a:t>CODIRECTOR: ING. PATRICIO RIOFRIO</a:t>
            </a:r>
            <a:endParaRPr lang="es-EC" dirty="0">
              <a:latin typeface="Arial" panose="020B0604020202020204" pitchFamily="34" charset="0"/>
              <a:cs typeface="Arial" panose="020B0604020202020204" pitchFamily="34" charset="0"/>
            </a:endParaRPr>
          </a:p>
        </p:txBody>
      </p:sp>
      <p:sp>
        <p:nvSpPr>
          <p:cNvPr id="5" name="CuadroTexto 4"/>
          <p:cNvSpPr txBox="1"/>
          <p:nvPr/>
        </p:nvSpPr>
        <p:spPr>
          <a:xfrm>
            <a:off x="3224220" y="1055723"/>
            <a:ext cx="5842882" cy="461665"/>
          </a:xfrm>
          <a:prstGeom prst="rect">
            <a:avLst/>
          </a:prstGeom>
          <a:noFill/>
        </p:spPr>
        <p:txBody>
          <a:bodyPr wrap="none" rtlCol="0">
            <a:spAutoFit/>
          </a:bodyPr>
          <a:lstStyle/>
          <a:p>
            <a:r>
              <a:rPr lang="es-EC" sz="2400" b="1" dirty="0" smtClean="0">
                <a:latin typeface="Arial" panose="020B0604020202020204" pitchFamily="34" charset="0"/>
                <a:cs typeface="Arial" panose="020B0604020202020204" pitchFamily="34" charset="0"/>
              </a:rPr>
              <a:t>CARRERA DE INGENIERÍA MECÁNICA</a:t>
            </a:r>
            <a:endParaRPr lang="es-EC" sz="2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45277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868252"/>
          </a:xfrm>
        </p:spPr>
        <p:txBody>
          <a:bodyPr>
            <a:normAutofit/>
          </a:bodyPr>
          <a:lstStyle/>
          <a:p>
            <a:pPr algn="ctr"/>
            <a:r>
              <a:rPr lang="es-EC" sz="3600" b="1" dirty="0" smtClean="0">
                <a:latin typeface="Arial" panose="020B0604020202020204" pitchFamily="34" charset="0"/>
                <a:cs typeface="Arial" panose="020B0604020202020204" pitchFamily="34" charset="0"/>
              </a:rPr>
              <a:t>MANTENIMIENTO INDUSTRIAL</a:t>
            </a:r>
            <a:endParaRPr lang="es-EC" sz="3600" b="1" dirty="0">
              <a:latin typeface="Arial" panose="020B0604020202020204" pitchFamily="34" charset="0"/>
              <a:cs typeface="Arial" panose="020B0604020202020204" pitchFamily="34" charset="0"/>
            </a:endParaRP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493854659"/>
              </p:ext>
            </p:extLst>
          </p:nvPr>
        </p:nvGraphicFramePr>
        <p:xfrm>
          <a:off x="552894" y="1127054"/>
          <a:ext cx="10983432" cy="4758903"/>
        </p:xfrm>
        <a:graphic>
          <a:graphicData uri="http://schemas.openxmlformats.org/drawingml/2006/table">
            <a:tbl>
              <a:tblPr firstRow="1" firstCol="1" bandRow="1">
                <a:tableStyleId>{5C22544A-7EE6-4342-B048-85BDC9FD1C3A}</a:tableStyleId>
              </a:tblPr>
              <a:tblGrid>
                <a:gridCol w="899159"/>
                <a:gridCol w="1690364"/>
                <a:gridCol w="2136657"/>
                <a:gridCol w="1964197"/>
                <a:gridCol w="2216959"/>
                <a:gridCol w="2076096"/>
              </a:tblGrid>
              <a:tr h="331133">
                <a:tc>
                  <a:txBody>
                    <a:bodyPr/>
                    <a:lstStyle/>
                    <a:p>
                      <a:pPr>
                        <a:lnSpc>
                          <a:spcPct val="115000"/>
                        </a:lnSpc>
                        <a:spcAft>
                          <a:spcPts val="0"/>
                        </a:spcAft>
                      </a:pPr>
                      <a:r>
                        <a:rPr lang="es-EC" sz="1400" dirty="0">
                          <a:effectLst/>
                          <a:latin typeface="Arial" panose="020B0604020202020204" pitchFamily="34" charset="0"/>
                          <a:cs typeface="Arial" panose="020B0604020202020204" pitchFamily="34" charset="0"/>
                        </a:rPr>
                        <a:t> </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nSpc>
                          <a:spcPct val="115000"/>
                        </a:lnSpc>
                        <a:spcAft>
                          <a:spcPts val="0"/>
                        </a:spcAft>
                      </a:pPr>
                      <a:r>
                        <a:rPr lang="es-EC" sz="1400" b="1" dirty="0">
                          <a:effectLst/>
                          <a:latin typeface="Arial" panose="020B0604020202020204" pitchFamily="34" charset="0"/>
                          <a:cs typeface="Arial" panose="020B0604020202020204" pitchFamily="34" charset="0"/>
                        </a:rPr>
                        <a:t> </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gridSpan="2">
                  <a:txBody>
                    <a:bodyPr/>
                    <a:lstStyle/>
                    <a:p>
                      <a:pPr algn="ctr">
                        <a:lnSpc>
                          <a:spcPct val="115000"/>
                        </a:lnSpc>
                        <a:spcAft>
                          <a:spcPts val="0"/>
                        </a:spcAft>
                      </a:pPr>
                      <a:r>
                        <a:rPr lang="es-EC" sz="1400" b="1" dirty="0">
                          <a:effectLst/>
                          <a:latin typeface="Arial" panose="020B0604020202020204" pitchFamily="34" charset="0"/>
                          <a:cs typeface="Arial" panose="020B0604020202020204" pitchFamily="34" charset="0"/>
                        </a:rPr>
                        <a:t>Producción - Manufactur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es-EC"/>
                    </a:p>
                  </a:txBody>
                  <a:tcPr/>
                </a:tc>
                <a:tc gridSpan="2">
                  <a:txBody>
                    <a:bodyPr/>
                    <a:lstStyle/>
                    <a:p>
                      <a:pPr algn="ctr">
                        <a:lnSpc>
                          <a:spcPct val="115000"/>
                        </a:lnSpc>
                        <a:spcAft>
                          <a:spcPts val="0"/>
                        </a:spcAft>
                      </a:pPr>
                      <a:r>
                        <a:rPr lang="es-EC" sz="1400" b="1" dirty="0">
                          <a:effectLst/>
                          <a:latin typeface="Arial" panose="020B0604020202020204" pitchFamily="34" charset="0"/>
                          <a:cs typeface="Arial" panose="020B0604020202020204" pitchFamily="34" charset="0"/>
                        </a:rPr>
                        <a:t>Mantenimiento e Ingeniería de fábricas</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es-EC"/>
                    </a:p>
                  </a:txBody>
                  <a:tcPr/>
                </a:tc>
              </a:tr>
              <a:tr h="441510">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Etapa</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b="1" dirty="0">
                          <a:effectLst/>
                          <a:latin typeface="Arial" panose="020B0604020202020204" pitchFamily="34" charset="0"/>
                          <a:cs typeface="Arial" panose="020B0604020202020204" pitchFamily="34" charset="0"/>
                        </a:rPr>
                        <a:t>Sucede</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b="1" dirty="0">
                          <a:effectLst/>
                          <a:latin typeface="Arial" panose="020B0604020202020204" pitchFamily="34" charset="0"/>
                          <a:cs typeface="Arial" panose="020B0604020202020204" pitchFamily="34" charset="0"/>
                        </a:rPr>
                        <a:t>Orientación haci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b="1" dirty="0">
                          <a:effectLst/>
                          <a:latin typeface="Arial" panose="020B0604020202020204" pitchFamily="34" charset="0"/>
                          <a:cs typeface="Arial" panose="020B0604020202020204" pitchFamily="34" charset="0"/>
                        </a:rPr>
                        <a:t>Necesidad específic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b="1" dirty="0">
                          <a:effectLst/>
                          <a:latin typeface="Arial" panose="020B0604020202020204" pitchFamily="34" charset="0"/>
                          <a:cs typeface="Arial" panose="020B0604020202020204" pitchFamily="34" charset="0"/>
                        </a:rPr>
                        <a:t>Orientación hacia</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b="1" dirty="0">
                          <a:effectLst/>
                          <a:latin typeface="Arial" panose="020B0604020202020204" pitchFamily="34" charset="0"/>
                          <a:cs typeface="Arial" panose="020B0604020202020204" pitchFamily="34" charset="0"/>
                        </a:rPr>
                        <a:t>Objetivo que pretende</a:t>
                      </a:r>
                      <a:endParaRPr lang="es-EC" sz="14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479747">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I</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Antes </a:t>
                      </a:r>
                      <a:r>
                        <a:rPr lang="es-EC" sz="1400">
                          <a:effectLst/>
                          <a:latin typeface="Arial" panose="020B0604020202020204" pitchFamily="34" charset="0"/>
                          <a:cs typeface="Arial" panose="020B0604020202020204" pitchFamily="34" charset="0"/>
                        </a:rPr>
                        <a:t>de </a:t>
                      </a:r>
                      <a:r>
                        <a:rPr lang="es-EC" sz="1400" smtClean="0">
                          <a:effectLst/>
                          <a:latin typeface="Arial" panose="020B0604020202020204" pitchFamily="34" charset="0"/>
                          <a:cs typeface="Arial" panose="020B0604020202020204" pitchFamily="34" charset="0"/>
                        </a:rPr>
                        <a:t>1950</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El product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Generar el producto</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Hacer acciones correctivas</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Reparar fallos imprevistos</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662265">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II</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Entre </a:t>
                      </a:r>
                      <a:r>
                        <a:rPr lang="es-EC" sz="1400" smtClean="0">
                          <a:effectLst/>
                          <a:latin typeface="Arial" panose="020B0604020202020204" pitchFamily="34" charset="0"/>
                          <a:cs typeface="Arial" panose="020B0604020202020204" pitchFamily="34" charset="0"/>
                        </a:rPr>
                        <a:t>1950 </a:t>
                      </a:r>
                      <a:r>
                        <a:rPr lang="es-EC" sz="1400">
                          <a:effectLst/>
                          <a:latin typeface="Arial" panose="020B0604020202020204" pitchFamily="34" charset="0"/>
                          <a:cs typeface="Arial" panose="020B0604020202020204" pitchFamily="34" charset="0"/>
                        </a:rPr>
                        <a:t>y </a:t>
                      </a:r>
                      <a:r>
                        <a:rPr lang="es-EC" sz="1400" smtClean="0">
                          <a:effectLst/>
                          <a:latin typeface="Arial" panose="020B0604020202020204" pitchFamily="34" charset="0"/>
                          <a:cs typeface="Arial" panose="020B0604020202020204" pitchFamily="34" charset="0"/>
                        </a:rPr>
                        <a:t>1959</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La producción</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Estructurar un sistema productiv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Aplicar acciones planeadas</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Prevenir, predecir y reparar fallos.</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662265">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III</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Entre </a:t>
                      </a:r>
                      <a:r>
                        <a:rPr lang="es-EC" sz="1400" smtClean="0">
                          <a:effectLst/>
                          <a:latin typeface="Arial" panose="020B0604020202020204" pitchFamily="34" charset="0"/>
                          <a:cs typeface="Arial" panose="020B0604020202020204" pitchFamily="34" charset="0"/>
                        </a:rPr>
                        <a:t>1960 </a:t>
                      </a:r>
                      <a:r>
                        <a:rPr lang="es-EC" sz="1400">
                          <a:effectLst/>
                          <a:latin typeface="Arial" panose="020B0604020202020204" pitchFamily="34" charset="0"/>
                          <a:cs typeface="Arial" panose="020B0604020202020204" pitchFamily="34" charset="0"/>
                        </a:rPr>
                        <a:t>y </a:t>
                      </a:r>
                      <a:r>
                        <a:rPr lang="es-EC" sz="1400" smtClean="0">
                          <a:effectLst/>
                          <a:latin typeface="Arial" panose="020B0604020202020204" pitchFamily="34" charset="0"/>
                          <a:cs typeface="Arial" panose="020B0604020202020204" pitchFamily="34" charset="0"/>
                        </a:rPr>
                        <a:t>1980</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La productividad</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Optimizar la producción</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Establecer tácticas de mantenimiento</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Gestar y operar bajo un sistema organizado.</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883021">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IV</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Entre </a:t>
                      </a:r>
                      <a:r>
                        <a:rPr lang="es-EC" sz="1400" smtClean="0">
                          <a:effectLst/>
                          <a:latin typeface="Arial" panose="020B0604020202020204" pitchFamily="34" charset="0"/>
                          <a:cs typeface="Arial" panose="020B0604020202020204" pitchFamily="34" charset="0"/>
                        </a:rPr>
                        <a:t>1981 </a:t>
                      </a:r>
                      <a:r>
                        <a:rPr lang="es-EC" sz="1400">
                          <a:effectLst/>
                          <a:latin typeface="Arial" panose="020B0604020202020204" pitchFamily="34" charset="0"/>
                          <a:cs typeface="Arial" panose="020B0604020202020204" pitchFamily="34" charset="0"/>
                        </a:rPr>
                        <a:t>y </a:t>
                      </a:r>
                      <a:r>
                        <a:rPr lang="es-EC" sz="1400" smtClean="0">
                          <a:effectLst/>
                          <a:latin typeface="Arial" panose="020B0604020202020204" pitchFamily="34" charset="0"/>
                          <a:cs typeface="Arial" panose="020B0604020202020204" pitchFamily="34" charset="0"/>
                        </a:rPr>
                        <a:t>1995</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La competitividad</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Mejorar índices mundiales</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Implementar una estrategia</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Medir costos, CMD, compararse, predecir índices, etc.</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551889">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V</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Entre </a:t>
                      </a:r>
                      <a:r>
                        <a:rPr lang="es-EC" sz="1400" smtClean="0">
                          <a:effectLst/>
                          <a:latin typeface="Arial" panose="020B0604020202020204" pitchFamily="34" charset="0"/>
                          <a:cs typeface="Arial" panose="020B0604020202020204" pitchFamily="34" charset="0"/>
                        </a:rPr>
                        <a:t>1996 </a:t>
                      </a:r>
                      <a:r>
                        <a:rPr lang="es-EC" sz="1400" dirty="0">
                          <a:effectLst/>
                          <a:latin typeface="Arial" panose="020B0604020202020204" pitchFamily="34" charset="0"/>
                          <a:cs typeface="Arial" panose="020B0604020202020204" pitchFamily="34" charset="0"/>
                        </a:rPr>
                        <a:t>y 2003</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La innovación tecnológica</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gridSpan="3">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 </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es-EC"/>
                    </a:p>
                  </a:txBody>
                  <a:tcPr/>
                </a:tc>
                <a:tc hMerge="1">
                  <a:txBody>
                    <a:bodyPr/>
                    <a:lstStyle/>
                    <a:p>
                      <a:endParaRPr lang="es-EC"/>
                    </a:p>
                  </a:txBody>
                  <a:tcPr/>
                </a:tc>
              </a:tr>
              <a:tr h="730286">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VI</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Desde 2004</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gridSpan="4">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Gestión y operación integral de activos en forma coordinada entre ambas dependencias, anticiparse a las necesidades de los equipos y de los clientes de mantenimiento – Predicciones – Pronósticos- Gestión de Activos</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Tree>
    <p:extLst>
      <p:ext uri="{BB962C8B-B14F-4D97-AF65-F5344CB8AC3E}">
        <p14:creationId xmlns:p14="http://schemas.microsoft.com/office/powerpoint/2010/main" val="34203753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761926"/>
          </a:xfrm>
        </p:spPr>
        <p:txBody>
          <a:bodyPr>
            <a:normAutofit/>
          </a:bodyPr>
          <a:lstStyle/>
          <a:p>
            <a:pPr algn="ctr"/>
            <a:r>
              <a:rPr lang="es-EC" sz="3600" b="1" dirty="0" smtClean="0">
                <a:latin typeface="Arial" panose="020B0604020202020204" pitchFamily="34" charset="0"/>
                <a:cs typeface="Arial" panose="020B0604020202020204" pitchFamily="34" charset="0"/>
              </a:rPr>
              <a:t>SISTEMAS DE MANTENIMIENTO</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127052"/>
            <a:ext cx="10515600" cy="4351338"/>
          </a:xfrm>
        </p:spPr>
        <p:txBody>
          <a:bodyPr>
            <a:noAutofit/>
          </a:bodyPr>
          <a:lstStyle/>
          <a:p>
            <a:pPr marL="0" indent="0" algn="just">
              <a:buNone/>
            </a:pPr>
            <a:r>
              <a:rPr lang="es-EC" sz="2400" b="1" u="sng" dirty="0" smtClean="0">
                <a:latin typeface="Arial" panose="020B0604020202020204" pitchFamily="34" charset="0"/>
                <a:cs typeface="Arial" panose="020B0604020202020204" pitchFamily="34" charset="0"/>
              </a:rPr>
              <a:t>MANTENIMIENTO CORRECTIVO</a:t>
            </a:r>
          </a:p>
          <a:p>
            <a:pPr algn="just"/>
            <a:r>
              <a:rPr lang="es-EC" sz="1900" dirty="0">
                <a:latin typeface="Arial" panose="020B0604020202020204" pitchFamily="34" charset="0"/>
                <a:cs typeface="Arial" panose="020B0604020202020204" pitchFamily="34" charset="0"/>
              </a:rPr>
              <a:t>E</a:t>
            </a:r>
            <a:r>
              <a:rPr lang="es-EC" sz="1900" dirty="0" smtClean="0">
                <a:latin typeface="Arial" panose="020B0604020202020204" pitchFamily="34" charset="0"/>
                <a:cs typeface="Arial" panose="020B0604020202020204" pitchFamily="34" charset="0"/>
              </a:rPr>
              <a:t>s </a:t>
            </a:r>
            <a:r>
              <a:rPr lang="es-EC" sz="1900" dirty="0">
                <a:latin typeface="Arial" panose="020B0604020202020204" pitchFamily="34" charset="0"/>
                <a:cs typeface="Arial" panose="020B0604020202020204" pitchFamily="34" charset="0"/>
              </a:rPr>
              <a:t>aquel en el que debe ocurrir necesariamente una falla o avería antes de que se realice la acción de mantenimiento. No existirá mantenimiento alguno mientras no exista una falla en el sistema, es decir esperará el tiempo que le tome al sistema o equipo presentar un nuevo defecto</a:t>
            </a:r>
            <a:r>
              <a:rPr lang="es-EC" sz="1900" dirty="0" smtClean="0">
                <a:latin typeface="Arial" panose="020B0604020202020204" pitchFamily="34" charset="0"/>
                <a:cs typeface="Arial" panose="020B0604020202020204" pitchFamily="34" charset="0"/>
              </a:rPr>
              <a:t>.</a:t>
            </a:r>
          </a:p>
          <a:p>
            <a:pPr algn="just"/>
            <a:r>
              <a:rPr lang="es-EC" sz="1900" dirty="0" smtClean="0">
                <a:latin typeface="Arial" panose="020B0604020202020204" pitchFamily="34" charset="0"/>
                <a:cs typeface="Arial" panose="020B0604020202020204" pitchFamily="34" charset="0"/>
              </a:rPr>
              <a:t>Desventajas:</a:t>
            </a:r>
          </a:p>
          <a:p>
            <a:pPr lvl="1" algn="just"/>
            <a:r>
              <a:rPr lang="es-EC" sz="1900" dirty="0">
                <a:latin typeface="Arial" panose="020B0604020202020204" pitchFamily="34" charset="0"/>
                <a:cs typeface="Arial" panose="020B0604020202020204" pitchFamily="34" charset="0"/>
              </a:rPr>
              <a:t>Paradas no previstas durante el proceso de producción, disminuyendo las horas operativas.</a:t>
            </a:r>
          </a:p>
          <a:p>
            <a:pPr lvl="1" algn="just"/>
            <a:r>
              <a:rPr lang="es-EC" sz="1900" dirty="0">
                <a:latin typeface="Arial" panose="020B0604020202020204" pitchFamily="34" charset="0"/>
                <a:cs typeface="Arial" panose="020B0604020202020204" pitchFamily="34" charset="0"/>
              </a:rPr>
              <a:t>Falta de recursos económicos en el momento de adquirir repuestos debido a la falta de previsión de dichas fallas.</a:t>
            </a:r>
          </a:p>
          <a:p>
            <a:pPr lvl="1" algn="just"/>
            <a:r>
              <a:rPr lang="es-EC" sz="1900" dirty="0">
                <a:latin typeface="Arial" panose="020B0604020202020204" pitchFamily="34" charset="0"/>
                <a:cs typeface="Arial" panose="020B0604020202020204" pitchFamily="34" charset="0"/>
              </a:rPr>
              <a:t>Las cadenas productivas se verán afectadas hasta que se arregle la avería de un proceso anterior. </a:t>
            </a:r>
          </a:p>
          <a:p>
            <a:pPr lvl="1" algn="just"/>
            <a:r>
              <a:rPr lang="es-EC" sz="1900" dirty="0">
                <a:latin typeface="Arial" panose="020B0604020202020204" pitchFamily="34" charset="0"/>
                <a:cs typeface="Arial" panose="020B0604020202020204" pitchFamily="34" charset="0"/>
              </a:rPr>
              <a:t>No se puede predecir el tiempo que estará la maquina o el sistema parado</a:t>
            </a:r>
            <a:r>
              <a:rPr lang="es-EC" sz="1900" dirty="0" smtClean="0">
                <a:latin typeface="Arial" panose="020B0604020202020204" pitchFamily="34" charset="0"/>
                <a:cs typeface="Arial" panose="020B0604020202020204" pitchFamily="34" charset="0"/>
              </a:rPr>
              <a:t>.</a:t>
            </a:r>
          </a:p>
          <a:p>
            <a:pPr lvl="0" algn="just"/>
            <a:r>
              <a:rPr lang="es-EC" sz="1900" dirty="0" smtClean="0">
                <a:latin typeface="Arial" panose="020B0604020202020204" pitchFamily="34" charset="0"/>
                <a:cs typeface="Arial" panose="020B0604020202020204" pitchFamily="34" charset="0"/>
              </a:rPr>
              <a:t>Tipos:</a:t>
            </a:r>
          </a:p>
          <a:p>
            <a:pPr lvl="1" algn="just"/>
            <a:r>
              <a:rPr lang="es-EC" sz="1900" dirty="0" smtClean="0">
                <a:latin typeface="Arial" panose="020B0604020202020204" pitchFamily="34" charset="0"/>
                <a:cs typeface="Arial" panose="020B0604020202020204" pitchFamily="34" charset="0"/>
              </a:rPr>
              <a:t>Mantenimiento correctivo planificado.</a:t>
            </a:r>
          </a:p>
          <a:p>
            <a:pPr lvl="1" algn="just"/>
            <a:r>
              <a:rPr lang="es-EC" sz="1900" dirty="0" smtClean="0">
                <a:latin typeface="Arial" panose="020B0604020202020204" pitchFamily="34" charset="0"/>
                <a:cs typeface="Arial" panose="020B0604020202020204" pitchFamily="34" charset="0"/>
              </a:rPr>
              <a:t>Mantenimiento correctivo no planificado.</a:t>
            </a:r>
            <a:endParaRPr lang="es-EC" sz="19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276213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953312"/>
          </a:xfrm>
        </p:spPr>
        <p:txBody>
          <a:bodyPr>
            <a:normAutofit/>
          </a:bodyPr>
          <a:lstStyle/>
          <a:p>
            <a:pPr algn="ctr"/>
            <a:r>
              <a:rPr lang="es-EC" sz="2400" b="1" u="sng" dirty="0" smtClean="0">
                <a:latin typeface="Arial" panose="020B0604020202020204" pitchFamily="34" charset="0"/>
                <a:cs typeface="Arial" panose="020B0604020202020204" pitchFamily="34" charset="0"/>
              </a:rPr>
              <a:t>MANTENIMIENTO PREDICTIVO</a:t>
            </a:r>
            <a:endParaRPr lang="es-EC" sz="2400" b="1" u="sng"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212112"/>
            <a:ext cx="10515600" cy="4964851"/>
          </a:xfrm>
        </p:spPr>
        <p:txBody>
          <a:bodyPr>
            <a:normAutofit fontScale="85000" lnSpcReduction="20000"/>
          </a:bodyPr>
          <a:lstStyle/>
          <a:p>
            <a:r>
              <a:rPr lang="es-EC" dirty="0"/>
              <a:t>Consiste en determinar en todo instante la condición técnica real de la máquina examinada, mientras esta se encuentre en pleno funcionamiento, para ello se puede hacer uso de evaluaciones </a:t>
            </a:r>
            <a:r>
              <a:rPr lang="es-EC" dirty="0" smtClean="0"/>
              <a:t>subjetivas o </a:t>
            </a:r>
            <a:r>
              <a:rPr lang="es-EC" dirty="0"/>
              <a:t>evaluaciones </a:t>
            </a:r>
            <a:r>
              <a:rPr lang="es-EC" dirty="0" smtClean="0"/>
              <a:t>objetivas.</a:t>
            </a:r>
          </a:p>
          <a:p>
            <a:pPr lvl="0"/>
            <a:r>
              <a:rPr lang="es-EC" u="sng" dirty="0" smtClean="0"/>
              <a:t>Técnicas utilizadas</a:t>
            </a:r>
            <a:r>
              <a:rPr lang="es-EC" dirty="0" smtClean="0"/>
              <a:t>: analizadores </a:t>
            </a:r>
            <a:r>
              <a:rPr lang="es-EC" dirty="0"/>
              <a:t>de </a:t>
            </a:r>
            <a:r>
              <a:rPr lang="es-EC" dirty="0" smtClean="0"/>
              <a:t>Fourier, </a:t>
            </a:r>
            <a:r>
              <a:rPr lang="es-EC" dirty="0"/>
              <a:t>e</a:t>
            </a:r>
            <a:r>
              <a:rPr lang="es-EC" dirty="0" smtClean="0"/>
              <a:t>nsayos </a:t>
            </a:r>
            <a:r>
              <a:rPr lang="es-EC" dirty="0"/>
              <a:t>no </a:t>
            </a:r>
            <a:r>
              <a:rPr lang="es-EC" dirty="0" smtClean="0"/>
              <a:t>destructivos, endoscopia, </a:t>
            </a:r>
            <a:r>
              <a:rPr lang="es-EC" dirty="0"/>
              <a:t>m</a:t>
            </a:r>
            <a:r>
              <a:rPr lang="es-EC" dirty="0" smtClean="0"/>
              <a:t>edición </a:t>
            </a:r>
            <a:r>
              <a:rPr lang="es-EC" dirty="0"/>
              <a:t>de parámetros de operación. </a:t>
            </a:r>
            <a:endParaRPr lang="es-EC" dirty="0" smtClean="0"/>
          </a:p>
          <a:p>
            <a:pPr lvl="0"/>
            <a:r>
              <a:rPr lang="es-EC" dirty="0" smtClean="0"/>
              <a:t>Ventajas:</a:t>
            </a:r>
          </a:p>
          <a:p>
            <a:pPr lvl="1"/>
            <a:r>
              <a:rPr lang="es-EC" dirty="0"/>
              <a:t>Reduce el tiempo de parada al conocerse exactamente el órgano que falla.</a:t>
            </a:r>
          </a:p>
          <a:p>
            <a:pPr lvl="1"/>
            <a:r>
              <a:rPr lang="es-EC" dirty="0"/>
              <a:t>Permite seguir la evolución de un defecto en el tiempo.</a:t>
            </a:r>
          </a:p>
          <a:p>
            <a:pPr lvl="1"/>
            <a:r>
              <a:rPr lang="es-EC" dirty="0"/>
              <a:t>Optimiza la gestión de personal de mantenimiento.</a:t>
            </a:r>
          </a:p>
          <a:p>
            <a:pPr lvl="1"/>
            <a:r>
              <a:rPr lang="es-EC" dirty="0"/>
              <a:t>Realiza la verificación de la condición de estado y monitoreo en tiempo real de la maquinaria, tanto la que se realiza en forma periódica como la que se hace de carácter eventual.</a:t>
            </a:r>
          </a:p>
          <a:p>
            <a:pPr lvl="1"/>
            <a:r>
              <a:rPr lang="es-EC" dirty="0"/>
              <a:t>Posibilita la toma de decisiones sobre la parada de una línea de máquinas en momentos críticos.</a:t>
            </a:r>
          </a:p>
          <a:p>
            <a:pPr lvl="1"/>
            <a:r>
              <a:rPr lang="es-EC" dirty="0"/>
              <a:t>Facilita la confección de formas internas de funcionamiento, o compra de nuevos equipos.</a:t>
            </a:r>
          </a:p>
          <a:p>
            <a:pPr lvl="1"/>
            <a:r>
              <a:rPr lang="es-EC" dirty="0"/>
              <a:t>Facilita la implementación de un control estadístico del proceso así como un análisis de fallas más detallado.</a:t>
            </a:r>
          </a:p>
          <a:p>
            <a:endParaRPr lang="es-EC" dirty="0" smtClean="0"/>
          </a:p>
          <a:p>
            <a:endParaRPr lang="es-EC" dirty="0"/>
          </a:p>
        </p:txBody>
      </p:sp>
    </p:spTree>
    <p:extLst>
      <p:ext uri="{BB962C8B-B14F-4D97-AF65-F5344CB8AC3E}">
        <p14:creationId xmlns:p14="http://schemas.microsoft.com/office/powerpoint/2010/main" val="5197902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9788" y="586380"/>
            <a:ext cx="10515600" cy="1325563"/>
          </a:xfrm>
        </p:spPr>
        <p:txBody>
          <a:bodyPr>
            <a:noAutofit/>
          </a:bodyPr>
          <a:lstStyle/>
          <a:p>
            <a:pPr algn="ctr"/>
            <a:r>
              <a:rPr lang="es-EC" sz="2000" b="1" u="sng" dirty="0" smtClean="0">
                <a:latin typeface="Arial" panose="020B0604020202020204" pitchFamily="34" charset="0"/>
                <a:cs typeface="Arial" panose="020B0604020202020204" pitchFamily="34" charset="0"/>
              </a:rPr>
              <a:t>MANTENIMIENTO PREVENTIVO</a:t>
            </a:r>
            <a:br>
              <a:rPr lang="es-EC" sz="2000" b="1" u="sng" dirty="0" smtClean="0">
                <a:latin typeface="Arial" panose="020B0604020202020204" pitchFamily="34" charset="0"/>
                <a:cs typeface="Arial" panose="020B0604020202020204" pitchFamily="34" charset="0"/>
              </a:rPr>
            </a:br>
            <a:r>
              <a:rPr lang="es-EC" sz="2000" dirty="0" smtClean="0">
                <a:latin typeface="Arial" panose="020B0604020202020204" pitchFamily="34" charset="0"/>
                <a:cs typeface="Arial" panose="020B0604020202020204" pitchFamily="34" charset="0"/>
              </a:rPr>
              <a:t>Consiste en la programación de inspecciones, tanto de funcionamiento como de seguridad, ajustes, reparaciones, análisis, limpieza, lubricación, calibración, que deben llevarse a cabo en forma periódica en base a un plan establecido y no a una demanda del operario o usuario.</a:t>
            </a:r>
            <a:br>
              <a:rPr lang="es-EC" sz="2000" dirty="0" smtClean="0">
                <a:latin typeface="Arial" panose="020B0604020202020204" pitchFamily="34" charset="0"/>
                <a:cs typeface="Arial" panose="020B0604020202020204" pitchFamily="34" charset="0"/>
              </a:rPr>
            </a:br>
            <a:endParaRPr lang="es-EC" sz="2000" b="1" u="sng" dirty="0">
              <a:latin typeface="Arial" panose="020B0604020202020204" pitchFamily="34" charset="0"/>
              <a:cs typeface="Arial" panose="020B0604020202020204" pitchFamily="34" charset="0"/>
            </a:endParaRPr>
          </a:p>
        </p:txBody>
      </p:sp>
      <p:sp>
        <p:nvSpPr>
          <p:cNvPr id="4" name="Marcador de texto 3"/>
          <p:cNvSpPr>
            <a:spLocks noGrp="1"/>
          </p:cNvSpPr>
          <p:nvPr>
            <p:ph type="body" idx="1"/>
          </p:nvPr>
        </p:nvSpPr>
        <p:spPr>
          <a:xfrm>
            <a:off x="839787" y="1499987"/>
            <a:ext cx="5157787" cy="823912"/>
          </a:xfrm>
        </p:spPr>
        <p:txBody>
          <a:bodyPr>
            <a:normAutofit/>
          </a:bodyPr>
          <a:lstStyle/>
          <a:p>
            <a:r>
              <a:rPr lang="es-EC" sz="2000" dirty="0" smtClean="0">
                <a:latin typeface="Arial" panose="020B0604020202020204" pitchFamily="34" charset="0"/>
                <a:cs typeface="Arial" panose="020B0604020202020204" pitchFamily="34" charset="0"/>
              </a:rPr>
              <a:t>Ventajas:</a:t>
            </a:r>
            <a:endParaRPr lang="es-EC" sz="2000" dirty="0">
              <a:latin typeface="Arial" panose="020B0604020202020204" pitchFamily="34" charset="0"/>
              <a:cs typeface="Arial" panose="020B0604020202020204" pitchFamily="34" charset="0"/>
            </a:endParaRPr>
          </a:p>
        </p:txBody>
      </p:sp>
      <p:sp>
        <p:nvSpPr>
          <p:cNvPr id="3" name="Marcador de contenido 2"/>
          <p:cNvSpPr>
            <a:spLocks noGrp="1"/>
          </p:cNvSpPr>
          <p:nvPr>
            <p:ph sz="half" idx="2"/>
          </p:nvPr>
        </p:nvSpPr>
        <p:spPr>
          <a:xfrm>
            <a:off x="839787" y="2323899"/>
            <a:ext cx="5157787" cy="3864250"/>
          </a:xfrm>
        </p:spPr>
        <p:txBody>
          <a:bodyPr>
            <a:normAutofit/>
          </a:bodyPr>
          <a:lstStyle/>
          <a:p>
            <a:pPr lvl="0"/>
            <a:r>
              <a:rPr lang="es-EC" sz="2000" dirty="0" smtClean="0">
                <a:latin typeface="Arial" panose="020B0604020202020204" pitchFamily="34" charset="0"/>
                <a:cs typeface="Arial" panose="020B0604020202020204" pitchFamily="34" charset="0"/>
              </a:rPr>
              <a:t>Confiabilidad.</a:t>
            </a:r>
          </a:p>
          <a:p>
            <a:pPr lvl="0"/>
            <a:r>
              <a:rPr lang="es-EC" sz="2000" dirty="0" smtClean="0">
                <a:latin typeface="Arial" panose="020B0604020202020204" pitchFamily="34" charset="0"/>
                <a:cs typeface="Arial" panose="020B0604020202020204" pitchFamily="34" charset="0"/>
              </a:rPr>
              <a:t>Disminución </a:t>
            </a:r>
            <a:r>
              <a:rPr lang="es-EC" sz="2000" dirty="0">
                <a:latin typeface="Arial" panose="020B0604020202020204" pitchFamily="34" charset="0"/>
                <a:cs typeface="Arial" panose="020B0604020202020204" pitchFamily="34" charset="0"/>
              </a:rPr>
              <a:t>del tiempo muerto, tiempo de parada de </a:t>
            </a:r>
            <a:r>
              <a:rPr lang="es-EC" sz="2000" dirty="0" smtClean="0">
                <a:latin typeface="Arial" panose="020B0604020202020204" pitchFamily="34" charset="0"/>
                <a:cs typeface="Arial" panose="020B0604020202020204" pitchFamily="34" charset="0"/>
              </a:rPr>
              <a:t>equipos/máquinas.</a:t>
            </a:r>
            <a:endParaRPr lang="es-EC" sz="2000" dirty="0">
              <a:latin typeface="Arial" panose="020B0604020202020204" pitchFamily="34" charset="0"/>
              <a:cs typeface="Arial" panose="020B0604020202020204" pitchFamily="34" charset="0"/>
            </a:endParaRPr>
          </a:p>
          <a:p>
            <a:pPr lvl="0"/>
            <a:r>
              <a:rPr lang="es-EC" sz="2000" dirty="0">
                <a:latin typeface="Arial" panose="020B0604020202020204" pitchFamily="34" charset="0"/>
                <a:cs typeface="Arial" panose="020B0604020202020204" pitchFamily="34" charset="0"/>
              </a:rPr>
              <a:t>Vida útil. </a:t>
            </a:r>
            <a:endParaRPr lang="es-EC" sz="2000" dirty="0" smtClean="0">
              <a:latin typeface="Arial" panose="020B0604020202020204" pitchFamily="34" charset="0"/>
              <a:cs typeface="Arial" panose="020B0604020202020204" pitchFamily="34" charset="0"/>
            </a:endParaRPr>
          </a:p>
          <a:p>
            <a:pPr lvl="0"/>
            <a:r>
              <a:rPr lang="es-EC" sz="2000" dirty="0" smtClean="0">
                <a:latin typeface="Arial" panose="020B0604020202020204" pitchFamily="34" charset="0"/>
                <a:cs typeface="Arial" panose="020B0604020202020204" pitchFamily="34" charset="0"/>
              </a:rPr>
              <a:t>Disminución </a:t>
            </a:r>
            <a:r>
              <a:rPr lang="es-EC" sz="2000" dirty="0">
                <a:latin typeface="Arial" panose="020B0604020202020204" pitchFamily="34" charset="0"/>
                <a:cs typeface="Arial" panose="020B0604020202020204" pitchFamily="34" charset="0"/>
              </a:rPr>
              <a:t>de existencias en </a:t>
            </a:r>
            <a:r>
              <a:rPr lang="es-EC" sz="2000" dirty="0" smtClean="0">
                <a:latin typeface="Arial" panose="020B0604020202020204" pitchFamily="34" charset="0"/>
                <a:cs typeface="Arial" panose="020B0604020202020204" pitchFamily="34" charset="0"/>
              </a:rPr>
              <a:t>almacén </a:t>
            </a:r>
            <a:r>
              <a:rPr lang="es-EC" sz="2000" dirty="0">
                <a:latin typeface="Arial" panose="020B0604020202020204" pitchFamily="34" charset="0"/>
                <a:cs typeface="Arial" panose="020B0604020202020204" pitchFamily="34" charset="0"/>
              </a:rPr>
              <a:t>y, por lo tanto sus </a:t>
            </a:r>
            <a:r>
              <a:rPr lang="es-EC" sz="2000" dirty="0" smtClean="0">
                <a:latin typeface="Arial" panose="020B0604020202020204" pitchFamily="34" charset="0"/>
                <a:cs typeface="Arial" panose="020B0604020202020204" pitchFamily="34" charset="0"/>
              </a:rPr>
              <a:t>costos.</a:t>
            </a:r>
          </a:p>
          <a:p>
            <a:pPr lvl="0"/>
            <a:r>
              <a:rPr lang="es-EC" sz="2000" dirty="0" smtClean="0">
                <a:latin typeface="Arial" panose="020B0604020202020204" pitchFamily="34" charset="0"/>
                <a:cs typeface="Arial" panose="020B0604020202020204" pitchFamily="34" charset="0"/>
              </a:rPr>
              <a:t>Uniformidad </a:t>
            </a:r>
            <a:r>
              <a:rPr lang="es-EC" sz="2000" dirty="0">
                <a:latin typeface="Arial" panose="020B0604020202020204" pitchFamily="34" charset="0"/>
                <a:cs typeface="Arial" panose="020B0604020202020204" pitchFamily="34" charset="0"/>
              </a:rPr>
              <a:t>en la carga de </a:t>
            </a:r>
            <a:r>
              <a:rPr lang="es-EC" sz="2000" dirty="0" smtClean="0">
                <a:latin typeface="Arial" panose="020B0604020202020204" pitchFamily="34" charset="0"/>
                <a:cs typeface="Arial" panose="020B0604020202020204" pitchFamily="34" charset="0"/>
              </a:rPr>
              <a:t>trabajo.</a:t>
            </a:r>
          </a:p>
          <a:p>
            <a:pPr lvl="0"/>
            <a:r>
              <a:rPr lang="es-EC" sz="2000" dirty="0" smtClean="0">
                <a:latin typeface="Arial" panose="020B0604020202020204" pitchFamily="34" charset="0"/>
                <a:cs typeface="Arial" panose="020B0604020202020204" pitchFamily="34" charset="0"/>
              </a:rPr>
              <a:t> Menor </a:t>
            </a:r>
            <a:r>
              <a:rPr lang="es-EC" sz="2000" dirty="0">
                <a:latin typeface="Arial" panose="020B0604020202020204" pitchFamily="34" charset="0"/>
                <a:cs typeface="Arial" panose="020B0604020202020204" pitchFamily="34" charset="0"/>
              </a:rPr>
              <a:t>costo de las reparaciones.</a:t>
            </a:r>
          </a:p>
          <a:p>
            <a:endParaRPr lang="es-EC" dirty="0"/>
          </a:p>
        </p:txBody>
      </p:sp>
      <p:sp>
        <p:nvSpPr>
          <p:cNvPr id="5" name="Marcador de texto 4"/>
          <p:cNvSpPr>
            <a:spLocks noGrp="1"/>
          </p:cNvSpPr>
          <p:nvPr>
            <p:ph type="body" sz="quarter" idx="3"/>
          </p:nvPr>
        </p:nvSpPr>
        <p:spPr>
          <a:xfrm>
            <a:off x="6172200" y="1499987"/>
            <a:ext cx="5183188" cy="823912"/>
          </a:xfrm>
        </p:spPr>
        <p:txBody>
          <a:bodyPr>
            <a:normAutofit/>
          </a:bodyPr>
          <a:lstStyle/>
          <a:p>
            <a:r>
              <a:rPr lang="es-EC" sz="2000" dirty="0" smtClean="0">
                <a:latin typeface="Arial" panose="020B0604020202020204" pitchFamily="34" charset="0"/>
                <a:cs typeface="Arial" panose="020B0604020202020204" pitchFamily="34" charset="0"/>
              </a:rPr>
              <a:t>Inconvenientes:</a:t>
            </a:r>
            <a:endParaRPr lang="es-EC" sz="2000" dirty="0">
              <a:latin typeface="Arial" panose="020B0604020202020204" pitchFamily="34" charset="0"/>
              <a:cs typeface="Arial" panose="020B0604020202020204" pitchFamily="34" charset="0"/>
            </a:endParaRPr>
          </a:p>
        </p:txBody>
      </p:sp>
      <p:sp>
        <p:nvSpPr>
          <p:cNvPr id="6" name="Marcador de contenido 5"/>
          <p:cNvSpPr>
            <a:spLocks noGrp="1"/>
          </p:cNvSpPr>
          <p:nvPr>
            <p:ph sz="quarter" idx="4"/>
          </p:nvPr>
        </p:nvSpPr>
        <p:spPr>
          <a:xfrm>
            <a:off x="6172200" y="2323899"/>
            <a:ext cx="5183188" cy="3864250"/>
          </a:xfrm>
        </p:spPr>
        <p:txBody>
          <a:bodyPr>
            <a:normAutofit fontScale="85000" lnSpcReduction="20000"/>
          </a:bodyPr>
          <a:lstStyle/>
          <a:p>
            <a:pPr lvl="0" algn="just"/>
            <a:r>
              <a:rPr lang="es-EC" sz="2600" dirty="0">
                <a:latin typeface="Arial" panose="020B0604020202020204" pitchFamily="34" charset="0"/>
                <a:cs typeface="Arial" panose="020B0604020202020204" pitchFamily="34" charset="0"/>
              </a:rPr>
              <a:t>Se tornará difícil si la empresa no cuenta con los registros históricos de la maquinaria y del proceso.</a:t>
            </a:r>
          </a:p>
          <a:p>
            <a:pPr lvl="0" algn="just"/>
            <a:r>
              <a:rPr lang="es-EC" sz="2600" dirty="0">
                <a:latin typeface="Arial" panose="020B0604020202020204" pitchFamily="34" charset="0"/>
                <a:cs typeface="Arial" panose="020B0604020202020204" pitchFamily="34" charset="0"/>
              </a:rPr>
              <a:t>El no contar con el manual del fabricante puede ser desfavorable ya que el adquirir los manuales de la maquinaria puede volverse difícil y muy costoso.</a:t>
            </a:r>
          </a:p>
          <a:p>
            <a:pPr lvl="0" algn="just"/>
            <a:r>
              <a:rPr lang="es-EC" sz="2600" dirty="0">
                <a:latin typeface="Arial" panose="020B0604020202020204" pitchFamily="34" charset="0"/>
                <a:cs typeface="Arial" panose="020B0604020202020204" pitchFamily="34" charset="0"/>
              </a:rPr>
              <a:t>Al no contar con registros y datos históricos, se deberá esperar un tiempo prudencial durante el cual los resultados no serán los esperados ya que estos tenderán a verse </a:t>
            </a:r>
            <a:r>
              <a:rPr lang="es-EC" sz="2600" dirty="0" smtClean="0">
                <a:latin typeface="Arial" panose="020B0604020202020204" pitchFamily="34" charset="0"/>
                <a:cs typeface="Arial" panose="020B0604020202020204" pitchFamily="34" charset="0"/>
              </a:rPr>
              <a:t>a </a:t>
            </a:r>
            <a:r>
              <a:rPr lang="es-EC" sz="2600" dirty="0">
                <a:latin typeface="Arial" panose="020B0604020202020204" pitchFamily="34" charset="0"/>
                <a:cs typeface="Arial" panose="020B0604020202020204" pitchFamily="34" charset="0"/>
              </a:rPr>
              <a:t>largo plazo.</a:t>
            </a:r>
          </a:p>
          <a:p>
            <a:endParaRPr lang="es-EC" dirty="0"/>
          </a:p>
        </p:txBody>
      </p:sp>
    </p:spTree>
    <p:extLst>
      <p:ext uri="{BB962C8B-B14F-4D97-AF65-F5344CB8AC3E}">
        <p14:creationId xmlns:p14="http://schemas.microsoft.com/office/powerpoint/2010/main" val="36831209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6"/>
          <p:cNvSpPr>
            <a:spLocks noGrp="1"/>
          </p:cNvSpPr>
          <p:nvPr>
            <p:ph type="title"/>
          </p:nvPr>
        </p:nvSpPr>
        <p:spPr>
          <a:xfrm>
            <a:off x="838200" y="365126"/>
            <a:ext cx="10515600" cy="804456"/>
          </a:xfrm>
        </p:spPr>
        <p:txBody>
          <a:bodyPr>
            <a:normAutofit/>
          </a:bodyPr>
          <a:lstStyle/>
          <a:p>
            <a:pPr algn="ctr"/>
            <a:r>
              <a:rPr lang="es-EC" sz="3600" b="1" dirty="0" smtClean="0">
                <a:latin typeface="Arial" panose="020B0604020202020204" pitchFamily="34" charset="0"/>
                <a:cs typeface="Arial" panose="020B0604020202020204" pitchFamily="34" charset="0"/>
              </a:rPr>
              <a:t>NIVELES DE MANTENIMIENTO</a:t>
            </a:r>
            <a:endParaRPr lang="es-EC" sz="3600" b="1" dirty="0">
              <a:latin typeface="Arial" panose="020B0604020202020204" pitchFamily="34" charset="0"/>
              <a:cs typeface="Arial" panose="020B0604020202020204" pitchFamily="34" charset="0"/>
            </a:endParaRPr>
          </a:p>
        </p:txBody>
      </p:sp>
      <p:graphicFrame>
        <p:nvGraphicFramePr>
          <p:cNvPr id="9" name="Marcador de contenido 8"/>
          <p:cNvGraphicFramePr>
            <a:graphicFrameLocks noGrp="1"/>
          </p:cNvGraphicFramePr>
          <p:nvPr>
            <p:ph idx="1"/>
            <p:extLst>
              <p:ext uri="{D42A27DB-BD31-4B8C-83A1-F6EECF244321}">
                <p14:modId xmlns:p14="http://schemas.microsoft.com/office/powerpoint/2010/main" val="1457783164"/>
              </p:ext>
            </p:extLst>
          </p:nvPr>
        </p:nvGraphicFramePr>
        <p:xfrm>
          <a:off x="838201" y="1031359"/>
          <a:ext cx="10272822" cy="4789668"/>
        </p:xfrm>
        <a:graphic>
          <a:graphicData uri="http://schemas.openxmlformats.org/drawingml/2006/table">
            <a:tbl>
              <a:tblPr firstRow="1" firstCol="1" bandRow="1">
                <a:tableStyleId>{5C22544A-7EE6-4342-B048-85BDC9FD1C3A}</a:tableStyleId>
              </a:tblPr>
              <a:tblGrid>
                <a:gridCol w="1104605"/>
                <a:gridCol w="4067399"/>
                <a:gridCol w="2652278"/>
                <a:gridCol w="2448540"/>
              </a:tblGrid>
              <a:tr h="197815">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NIVEL</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CONTENID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PERSONAL</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MEDIOS</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r>
              <a:tr h="845081">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Ajustes simples previstos en órganos accesibles.</a:t>
                      </a:r>
                    </a:p>
                    <a:p>
                      <a:pPr algn="just">
                        <a:lnSpc>
                          <a:spcPct val="115000"/>
                        </a:lnSpc>
                        <a:spcAft>
                          <a:spcPts val="0"/>
                        </a:spcAft>
                      </a:pPr>
                      <a:r>
                        <a:rPr lang="es-EC" sz="1400" dirty="0">
                          <a:effectLst/>
                          <a:latin typeface="Arial" panose="020B0604020202020204" pitchFamily="34" charset="0"/>
                          <a:cs typeface="Arial" panose="020B0604020202020204" pitchFamily="34" charset="0"/>
                        </a:rPr>
                        <a:t>-Cambio de elementos accesibles y fáciles de realizar.</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Operador, In Situ</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a:effectLst/>
                          <a:latin typeface="Arial" panose="020B0604020202020204" pitchFamily="34" charset="0"/>
                          <a:cs typeface="Arial" panose="020B0604020202020204" pitchFamily="34" charset="0"/>
                        </a:rPr>
                        <a:t>Utillaje ligero</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r>
              <a:tr h="845081">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2</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Arreglos por cambio estándar.</a:t>
                      </a:r>
                    </a:p>
                    <a:p>
                      <a:pPr algn="just">
                        <a:lnSpc>
                          <a:spcPct val="115000"/>
                        </a:lnSpc>
                        <a:spcAft>
                          <a:spcPts val="0"/>
                        </a:spcAft>
                      </a:pPr>
                      <a:r>
                        <a:rPr lang="es-EC" sz="1400" dirty="0">
                          <a:effectLst/>
                          <a:latin typeface="Arial" panose="020B0604020202020204" pitchFamily="34" charset="0"/>
                          <a:cs typeface="Arial" panose="020B0604020202020204" pitchFamily="34" charset="0"/>
                        </a:rPr>
                        <a:t>-Operaciones menores de preventiv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Técnico habilitado, In Situ</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Utillaje ligero, repuestos en stock</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r>
              <a:tr h="1020201">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3</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Identificación y diagnóstico de averías.</a:t>
                      </a:r>
                    </a:p>
                    <a:p>
                      <a:pPr algn="just">
                        <a:lnSpc>
                          <a:spcPct val="115000"/>
                        </a:lnSpc>
                        <a:spcAft>
                          <a:spcPts val="0"/>
                        </a:spcAft>
                      </a:pPr>
                      <a:r>
                        <a:rPr lang="es-EC" sz="1400" dirty="0">
                          <a:effectLst/>
                          <a:latin typeface="Arial" panose="020B0604020202020204" pitchFamily="34" charset="0"/>
                          <a:cs typeface="Arial" panose="020B0604020202020204" pitchFamily="34" charset="0"/>
                        </a:rPr>
                        <a:t>-Reparación por cambio de componentes y reparaciones mecánicas menores.</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Técnico especializado, In Situ o taller</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a:effectLst/>
                          <a:latin typeface="Arial" panose="020B0604020202020204" pitchFamily="34" charset="0"/>
                          <a:cs typeface="Arial" panose="020B0604020202020204" pitchFamily="34" charset="0"/>
                        </a:rPr>
                        <a:t>Utillaje, aparatos de medida, de control, de calibración, etc.</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r>
              <a:tr h="813740">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4</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a:effectLst/>
                          <a:latin typeface="Arial" panose="020B0604020202020204" pitchFamily="34" charset="0"/>
                          <a:cs typeface="Arial" panose="020B0604020202020204" pitchFamily="34" charset="0"/>
                        </a:rPr>
                        <a:t>-Trabajos importantes de mantenimiento correctivo y preventivo</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Equipo dirigido por técnico especializado, taller</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a:effectLst/>
                          <a:latin typeface="Arial" panose="020B0604020202020204" pitchFamily="34" charset="0"/>
                          <a:cs typeface="Arial" panose="020B0604020202020204" pitchFamily="34" charset="0"/>
                        </a:rPr>
                        <a:t>Utillaje específico, material de ensayos, de control, etc.</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r>
              <a:tr h="1020201">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5</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a:effectLst/>
                          <a:latin typeface="Arial" panose="020B0604020202020204" pitchFamily="34" charset="0"/>
                          <a:cs typeface="Arial" panose="020B0604020202020204" pitchFamily="34" charset="0"/>
                        </a:rPr>
                        <a:t>-Trabajos de grandes reparaciones, renovaciones, etc. En talleres del fabricante y proveedores del fabricante</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Equipo completo, polivalentes en taller central.</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c>
                  <a:txBody>
                    <a:bodyPr/>
                    <a:lstStyle/>
                    <a:p>
                      <a:pPr algn="just">
                        <a:lnSpc>
                          <a:spcPct val="115000"/>
                        </a:lnSpc>
                        <a:spcAft>
                          <a:spcPts val="0"/>
                        </a:spcAft>
                      </a:pPr>
                      <a:r>
                        <a:rPr lang="es-EC" sz="1400" dirty="0">
                          <a:effectLst/>
                          <a:latin typeface="Arial" panose="020B0604020202020204" pitchFamily="34" charset="0"/>
                          <a:cs typeface="Arial" panose="020B0604020202020204" pitchFamily="34" charset="0"/>
                        </a:rPr>
                        <a:t>Máquinas específicas de fabricación, forja, fundición, soldadura, etc.</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5708" marR="65708" marT="0" marB="0" anchor="ctr"/>
                </a:tc>
              </a:tr>
            </a:tbl>
          </a:graphicData>
        </a:graphic>
      </p:graphicFrame>
    </p:spTree>
    <p:extLst>
      <p:ext uri="{BB962C8B-B14F-4D97-AF65-F5344CB8AC3E}">
        <p14:creationId xmlns:p14="http://schemas.microsoft.com/office/powerpoint/2010/main" val="12680329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921415"/>
          </a:xfrm>
        </p:spPr>
        <p:txBody>
          <a:bodyPr>
            <a:normAutofit/>
          </a:bodyPr>
          <a:lstStyle/>
          <a:p>
            <a:pPr algn="ctr"/>
            <a:r>
              <a:rPr lang="es-EC" sz="3600" b="1" dirty="0" smtClean="0">
                <a:latin typeface="Arial" panose="020B0604020202020204" pitchFamily="34" charset="0"/>
                <a:cs typeface="Arial" panose="020B0604020202020204" pitchFamily="34" charset="0"/>
              </a:rPr>
              <a:t>GESTIÓN DEL MANTENIMIENTO</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199" y="1286540"/>
            <a:ext cx="10793819" cy="4890423"/>
          </a:xfrm>
        </p:spPr>
        <p:txBody>
          <a:bodyPr>
            <a:normAutofit/>
          </a:bodyPr>
          <a:lstStyle/>
          <a:p>
            <a:pPr lvl="0" algn="just">
              <a:lnSpc>
                <a:spcPct val="150000"/>
              </a:lnSpc>
            </a:pPr>
            <a:r>
              <a:rPr lang="es-EC" dirty="0">
                <a:latin typeface="Arial" panose="020B0604020202020204" pitchFamily="34" charset="0"/>
                <a:cs typeface="Arial" panose="020B0604020202020204" pitchFamily="34" charset="0"/>
              </a:rPr>
              <a:t>Capacidad y habilidad de la fuerza de trabajo. </a:t>
            </a:r>
            <a:endParaRPr lang="es-EC" dirty="0" smtClean="0">
              <a:latin typeface="Arial" panose="020B0604020202020204" pitchFamily="34" charset="0"/>
              <a:cs typeface="Arial" panose="020B0604020202020204" pitchFamily="34" charset="0"/>
            </a:endParaRPr>
          </a:p>
          <a:p>
            <a:pPr lvl="0" algn="just">
              <a:lnSpc>
                <a:spcPct val="150000"/>
              </a:lnSpc>
            </a:pPr>
            <a:r>
              <a:rPr lang="es-EC" dirty="0" smtClean="0">
                <a:latin typeface="Arial" panose="020B0604020202020204" pitchFamily="34" charset="0"/>
                <a:cs typeface="Arial" panose="020B0604020202020204" pitchFamily="34" charset="0"/>
              </a:rPr>
              <a:t>Competencia </a:t>
            </a:r>
            <a:r>
              <a:rPr lang="es-EC" dirty="0">
                <a:latin typeface="Arial" panose="020B0604020202020204" pitchFamily="34" charset="0"/>
                <a:cs typeface="Arial" panose="020B0604020202020204" pitchFamily="34" charset="0"/>
              </a:rPr>
              <a:t>en la administración y la técnica. </a:t>
            </a:r>
            <a:endParaRPr lang="es-EC" dirty="0" smtClean="0">
              <a:latin typeface="Arial" panose="020B0604020202020204" pitchFamily="34" charset="0"/>
              <a:cs typeface="Arial" panose="020B0604020202020204" pitchFamily="34" charset="0"/>
            </a:endParaRPr>
          </a:p>
          <a:p>
            <a:pPr lvl="0" algn="just">
              <a:lnSpc>
                <a:spcPct val="150000"/>
              </a:lnSpc>
            </a:pPr>
            <a:r>
              <a:rPr lang="es-EC" dirty="0" smtClean="0">
                <a:latin typeface="Arial" panose="020B0604020202020204" pitchFamily="34" charset="0"/>
                <a:cs typeface="Arial" panose="020B0604020202020204" pitchFamily="34" charset="0"/>
              </a:rPr>
              <a:t>Evidencia </a:t>
            </a:r>
            <a:r>
              <a:rPr lang="es-EC" dirty="0">
                <a:latin typeface="Arial" panose="020B0604020202020204" pitchFamily="34" charset="0"/>
                <a:cs typeface="Arial" panose="020B0604020202020204" pitchFamily="34" charset="0"/>
              </a:rPr>
              <a:t>por la calidad. </a:t>
            </a:r>
            <a:endParaRPr lang="es-EC" dirty="0" smtClean="0">
              <a:latin typeface="Arial" panose="020B0604020202020204" pitchFamily="34" charset="0"/>
              <a:cs typeface="Arial" panose="020B0604020202020204" pitchFamily="34" charset="0"/>
            </a:endParaRPr>
          </a:p>
          <a:p>
            <a:pPr lvl="0" algn="just">
              <a:lnSpc>
                <a:spcPct val="150000"/>
              </a:lnSpc>
            </a:pPr>
            <a:r>
              <a:rPr lang="es-EC" dirty="0" smtClean="0">
                <a:latin typeface="Arial" panose="020B0604020202020204" pitchFamily="34" charset="0"/>
                <a:cs typeface="Arial" panose="020B0604020202020204" pitchFamily="34" charset="0"/>
              </a:rPr>
              <a:t>Participación </a:t>
            </a:r>
            <a:r>
              <a:rPr lang="es-EC" dirty="0">
                <a:latin typeface="Arial" panose="020B0604020202020204" pitchFamily="34" charset="0"/>
                <a:cs typeface="Arial" panose="020B0604020202020204" pitchFamily="34" charset="0"/>
              </a:rPr>
              <a:t>de la fuerza de trabajo. </a:t>
            </a:r>
            <a:endParaRPr lang="es-EC" dirty="0" smtClean="0">
              <a:latin typeface="Arial" panose="020B0604020202020204" pitchFamily="34" charset="0"/>
              <a:cs typeface="Arial" panose="020B0604020202020204" pitchFamily="34" charset="0"/>
            </a:endParaRPr>
          </a:p>
          <a:p>
            <a:pPr lvl="0" algn="just">
              <a:lnSpc>
                <a:spcPct val="150000"/>
              </a:lnSpc>
            </a:pPr>
            <a:r>
              <a:rPr lang="es-EC" dirty="0" smtClean="0">
                <a:latin typeface="Arial" panose="020B0604020202020204" pitchFamily="34" charset="0"/>
                <a:cs typeface="Arial" panose="020B0604020202020204" pitchFamily="34" charset="0"/>
              </a:rPr>
              <a:t>Mejoramiento </a:t>
            </a:r>
            <a:r>
              <a:rPr lang="es-EC" dirty="0">
                <a:latin typeface="Arial" panose="020B0604020202020204" pitchFamily="34" charset="0"/>
                <a:cs typeface="Arial" panose="020B0604020202020204" pitchFamily="34" charset="0"/>
              </a:rPr>
              <a:t>continúo de la ingeniería de manufactura. </a:t>
            </a:r>
            <a:endParaRPr lang="es-EC" dirty="0" smtClean="0">
              <a:latin typeface="Arial" panose="020B0604020202020204" pitchFamily="34" charset="0"/>
              <a:cs typeface="Arial" panose="020B0604020202020204" pitchFamily="34" charset="0"/>
            </a:endParaRPr>
          </a:p>
          <a:p>
            <a:pPr lvl="0" algn="just">
              <a:lnSpc>
                <a:spcPct val="150000"/>
              </a:lnSpc>
            </a:pPr>
            <a:r>
              <a:rPr lang="es-EC" dirty="0" smtClean="0">
                <a:latin typeface="Arial" panose="020B0604020202020204" pitchFamily="34" charset="0"/>
                <a:cs typeface="Arial" panose="020B0604020202020204" pitchFamily="34" charset="0"/>
              </a:rPr>
              <a:t>Enfoques </a:t>
            </a:r>
            <a:r>
              <a:rPr lang="es-EC" dirty="0">
                <a:latin typeface="Arial" panose="020B0604020202020204" pitchFamily="34" charset="0"/>
                <a:cs typeface="Arial" panose="020B0604020202020204" pitchFamily="34" charset="0"/>
              </a:rPr>
              <a:t>para mejoramientos incrementales. </a:t>
            </a:r>
          </a:p>
        </p:txBody>
      </p:sp>
    </p:spTree>
    <p:extLst>
      <p:ext uri="{BB962C8B-B14F-4D97-AF65-F5344CB8AC3E}">
        <p14:creationId xmlns:p14="http://schemas.microsoft.com/office/powerpoint/2010/main" val="14538879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1176596"/>
          </a:xfrm>
        </p:spPr>
        <p:txBody>
          <a:bodyPr>
            <a:normAutofit/>
          </a:bodyPr>
          <a:lstStyle/>
          <a:p>
            <a:pPr algn="ctr"/>
            <a:r>
              <a:rPr lang="es-EC" sz="3600" b="1" dirty="0" smtClean="0">
                <a:latin typeface="Arial" panose="020B0604020202020204" pitchFamily="34" charset="0"/>
                <a:cs typeface="Arial" panose="020B0604020202020204" pitchFamily="34" charset="0"/>
              </a:rPr>
              <a:t>CONTROL DE CALIDAD</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541722"/>
            <a:ext cx="10515600" cy="4635241"/>
          </a:xfrm>
        </p:spPr>
        <p:txBody>
          <a:bodyPr>
            <a:normAutofit/>
          </a:bodyPr>
          <a:lstStyle/>
          <a:p>
            <a:pPr marL="0" indent="0">
              <a:buNone/>
            </a:pPr>
            <a:r>
              <a:rPr lang="es-EC" dirty="0" smtClean="0">
                <a:latin typeface="Arial" panose="020B0604020202020204" pitchFamily="34" charset="0"/>
                <a:cs typeface="Arial" panose="020B0604020202020204" pitchFamily="34" charset="0"/>
              </a:rPr>
              <a:t>Ventajas:</a:t>
            </a:r>
          </a:p>
          <a:p>
            <a:pPr marL="0" indent="0">
              <a:buNone/>
            </a:pPr>
            <a:endParaRPr lang="es-EC" sz="2400" dirty="0" smtClean="0">
              <a:latin typeface="Arial" panose="020B0604020202020204" pitchFamily="34" charset="0"/>
              <a:cs typeface="Arial" panose="020B0604020202020204" pitchFamily="34" charset="0"/>
            </a:endParaRPr>
          </a:p>
          <a:p>
            <a:pPr lvl="0"/>
            <a:r>
              <a:rPr lang="es-EC" sz="2400" dirty="0">
                <a:latin typeface="Arial" panose="020B0604020202020204" pitchFamily="34" charset="0"/>
                <a:cs typeface="Arial" panose="020B0604020202020204" pitchFamily="34" charset="0"/>
              </a:rPr>
              <a:t>Calidad más uniforme a un nivel más alto.</a:t>
            </a:r>
          </a:p>
          <a:p>
            <a:pPr lvl="0"/>
            <a:r>
              <a:rPr lang="es-EC" sz="2400" dirty="0">
                <a:latin typeface="Arial" panose="020B0604020202020204" pitchFamily="34" charset="0"/>
                <a:cs typeface="Arial" panose="020B0604020202020204" pitchFamily="34" charset="0"/>
              </a:rPr>
              <a:t>Menor desperdicio al reducir el reproceso y los desechos.</a:t>
            </a:r>
          </a:p>
          <a:p>
            <a:pPr lvl="0"/>
            <a:r>
              <a:rPr lang="es-EC" sz="2400" dirty="0">
                <a:latin typeface="Arial" panose="020B0604020202020204" pitchFamily="34" charset="0"/>
                <a:cs typeface="Arial" panose="020B0604020202020204" pitchFamily="34" charset="0"/>
              </a:rPr>
              <a:t>Mejores resultados en la inspección con una mejor planeación y ejecución.</a:t>
            </a:r>
          </a:p>
          <a:p>
            <a:pPr lvl="0"/>
            <a:r>
              <a:rPr lang="es-EC" sz="2400" dirty="0">
                <a:latin typeface="Arial" panose="020B0604020202020204" pitchFamily="34" charset="0"/>
                <a:cs typeface="Arial" panose="020B0604020202020204" pitchFamily="34" charset="0"/>
              </a:rPr>
              <a:t>Mayor producción de partes buenas por hombre por hora de máquina.</a:t>
            </a:r>
          </a:p>
          <a:p>
            <a:pPr lvl="0"/>
            <a:r>
              <a:rPr lang="es-EC" sz="2400" dirty="0">
                <a:latin typeface="Arial" panose="020B0604020202020204" pitchFamily="34" charset="0"/>
                <a:cs typeface="Arial" panose="020B0604020202020204" pitchFamily="34" charset="0"/>
              </a:rPr>
              <a:t>Mayores tolerancias de diseño.</a:t>
            </a:r>
          </a:p>
          <a:p>
            <a:r>
              <a:rPr lang="es-EC" sz="2400" dirty="0">
                <a:latin typeface="Arial" panose="020B0604020202020204" pitchFamily="34" charset="0"/>
                <a:cs typeface="Arial" panose="020B0604020202020204" pitchFamily="34" charset="0"/>
              </a:rPr>
              <a:t>Mejores relaciones en la planta a través de esfuerzos coordinados.</a:t>
            </a:r>
          </a:p>
        </p:txBody>
      </p:sp>
    </p:spTree>
    <p:extLst>
      <p:ext uri="{BB962C8B-B14F-4D97-AF65-F5344CB8AC3E}">
        <p14:creationId xmlns:p14="http://schemas.microsoft.com/office/powerpoint/2010/main" val="26616362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C" sz="3600" b="1" dirty="0" smtClean="0">
                <a:latin typeface="Arial" panose="020B0604020202020204" pitchFamily="34" charset="0"/>
                <a:cs typeface="Arial" panose="020B0604020202020204" pitchFamily="34" charset="0"/>
              </a:rPr>
              <a:t>SEGURIDAD INDUSTRIAL</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sz="half" idx="2"/>
          </p:nvPr>
        </p:nvSpPr>
        <p:spPr>
          <a:xfrm>
            <a:off x="839788" y="1771428"/>
            <a:ext cx="5157787" cy="3927623"/>
          </a:xfrm>
        </p:spPr>
        <p:txBody>
          <a:bodyPr>
            <a:normAutofit/>
          </a:bodyPr>
          <a:lstStyle/>
          <a:p>
            <a:pPr lvl="0">
              <a:lnSpc>
                <a:spcPct val="150000"/>
              </a:lnSpc>
            </a:pPr>
            <a:r>
              <a:rPr lang="es-EC" sz="2400" dirty="0">
                <a:latin typeface="Arial" panose="020B0604020202020204" pitchFamily="34" charset="0"/>
                <a:cs typeface="Arial" panose="020B0604020202020204" pitchFamily="34" charset="0"/>
              </a:rPr>
              <a:t>Enfoque </a:t>
            </a:r>
            <a:r>
              <a:rPr lang="es-EC" sz="2400" dirty="0" smtClean="0">
                <a:latin typeface="Arial" panose="020B0604020202020204" pitchFamily="34" charset="0"/>
                <a:cs typeface="Arial" panose="020B0604020202020204" pitchFamily="34" charset="0"/>
              </a:rPr>
              <a:t>Coercitivo. </a:t>
            </a:r>
          </a:p>
          <a:p>
            <a:pPr lvl="0">
              <a:lnSpc>
                <a:spcPct val="150000"/>
              </a:lnSpc>
            </a:pPr>
            <a:r>
              <a:rPr lang="es-EC" sz="2400" dirty="0" smtClean="0">
                <a:latin typeface="Arial" panose="020B0604020202020204" pitchFamily="34" charset="0"/>
                <a:cs typeface="Arial" panose="020B0604020202020204" pitchFamily="34" charset="0"/>
              </a:rPr>
              <a:t>Enfoque Psicológico.</a:t>
            </a:r>
            <a:endParaRPr lang="es-EC" sz="2400" dirty="0">
              <a:latin typeface="Arial" panose="020B0604020202020204" pitchFamily="34" charset="0"/>
              <a:cs typeface="Arial" panose="020B0604020202020204" pitchFamily="34" charset="0"/>
            </a:endParaRPr>
          </a:p>
          <a:p>
            <a:pPr lvl="0">
              <a:lnSpc>
                <a:spcPct val="150000"/>
              </a:lnSpc>
            </a:pPr>
            <a:r>
              <a:rPr lang="es-EC" sz="2400" dirty="0">
                <a:latin typeface="Arial" panose="020B0604020202020204" pitchFamily="34" charset="0"/>
                <a:cs typeface="Arial" panose="020B0604020202020204" pitchFamily="34" charset="0"/>
              </a:rPr>
              <a:t>Enfoque de </a:t>
            </a:r>
            <a:r>
              <a:rPr lang="es-EC" sz="2400" dirty="0" smtClean="0">
                <a:latin typeface="Arial" panose="020B0604020202020204" pitchFamily="34" charset="0"/>
                <a:cs typeface="Arial" panose="020B0604020202020204" pitchFamily="34" charset="0"/>
              </a:rPr>
              <a:t>Ingeniería.</a:t>
            </a:r>
            <a:endParaRPr lang="es-EC" sz="2400" dirty="0">
              <a:latin typeface="Arial" panose="020B0604020202020204" pitchFamily="34" charset="0"/>
              <a:cs typeface="Arial" panose="020B0604020202020204" pitchFamily="34" charset="0"/>
            </a:endParaRPr>
          </a:p>
          <a:p>
            <a:pPr lvl="0">
              <a:lnSpc>
                <a:spcPct val="150000"/>
              </a:lnSpc>
            </a:pPr>
            <a:r>
              <a:rPr lang="es-EC" sz="2400" dirty="0">
                <a:latin typeface="Arial" panose="020B0604020202020204" pitchFamily="34" charset="0"/>
                <a:cs typeface="Arial" panose="020B0604020202020204" pitchFamily="34" charset="0"/>
              </a:rPr>
              <a:t>Enfoque </a:t>
            </a:r>
            <a:r>
              <a:rPr lang="es-EC" sz="2400" dirty="0" smtClean="0">
                <a:latin typeface="Arial" panose="020B0604020202020204" pitchFamily="34" charset="0"/>
                <a:cs typeface="Arial" panose="020B0604020202020204" pitchFamily="34" charset="0"/>
              </a:rPr>
              <a:t>Analítico.</a:t>
            </a:r>
          </a:p>
          <a:p>
            <a:endParaRPr lang="es-EC" sz="2400" b="1" dirty="0" smtClean="0">
              <a:latin typeface="Arial" panose="020B0604020202020204" pitchFamily="34" charset="0"/>
              <a:cs typeface="Arial" panose="020B0604020202020204" pitchFamily="34" charset="0"/>
            </a:endParaRPr>
          </a:p>
        </p:txBody>
      </p:sp>
      <p:sp>
        <p:nvSpPr>
          <p:cNvPr id="6" name="Marcador de contenido 5"/>
          <p:cNvSpPr>
            <a:spLocks noGrp="1"/>
          </p:cNvSpPr>
          <p:nvPr>
            <p:ph sz="quarter" idx="4"/>
          </p:nvPr>
        </p:nvSpPr>
        <p:spPr>
          <a:xfrm>
            <a:off x="6172200" y="1690688"/>
            <a:ext cx="5183188" cy="3684588"/>
          </a:xfrm>
        </p:spPr>
        <p:txBody>
          <a:bodyPr/>
          <a:lstStyle/>
          <a:p>
            <a:pPr>
              <a:lnSpc>
                <a:spcPct val="150000"/>
              </a:lnSpc>
            </a:pPr>
            <a:r>
              <a:rPr lang="es-EC" sz="2400" b="1" dirty="0" smtClean="0">
                <a:latin typeface="Arial" panose="020B0604020202020204" pitchFamily="34" charset="0"/>
                <a:cs typeface="Arial" panose="020B0604020202020204" pitchFamily="34" charset="0"/>
              </a:rPr>
              <a:t>Equipo de protección personal</a:t>
            </a:r>
          </a:p>
          <a:p>
            <a:pPr lvl="1">
              <a:lnSpc>
                <a:spcPct val="150000"/>
              </a:lnSpc>
            </a:pPr>
            <a:r>
              <a:rPr lang="es-EC" sz="2000" dirty="0" smtClean="0">
                <a:latin typeface="Arial" panose="020B0604020202020204" pitchFamily="34" charset="0"/>
                <a:cs typeface="Arial" panose="020B0604020202020204" pitchFamily="34" charset="0"/>
              </a:rPr>
              <a:t>Protección para los oídos.</a:t>
            </a:r>
          </a:p>
          <a:p>
            <a:pPr lvl="1">
              <a:lnSpc>
                <a:spcPct val="150000"/>
              </a:lnSpc>
            </a:pPr>
            <a:r>
              <a:rPr lang="es-EC" sz="2000" dirty="0" smtClean="0">
                <a:latin typeface="Arial" panose="020B0604020202020204" pitchFamily="34" charset="0"/>
                <a:cs typeface="Arial" panose="020B0604020202020204" pitchFamily="34" charset="0"/>
              </a:rPr>
              <a:t>Protección de ojos y rostro.</a:t>
            </a:r>
          </a:p>
          <a:p>
            <a:pPr lvl="1">
              <a:lnSpc>
                <a:spcPct val="150000"/>
              </a:lnSpc>
            </a:pPr>
            <a:r>
              <a:rPr lang="es-EC" sz="2000" dirty="0" smtClean="0">
                <a:latin typeface="Arial" panose="020B0604020202020204" pitchFamily="34" charset="0"/>
                <a:cs typeface="Arial" panose="020B0604020202020204" pitchFamily="34" charset="0"/>
              </a:rPr>
              <a:t>Protección respiratoria.</a:t>
            </a:r>
          </a:p>
          <a:p>
            <a:pPr lvl="1">
              <a:lnSpc>
                <a:spcPct val="150000"/>
              </a:lnSpc>
            </a:pPr>
            <a:r>
              <a:rPr lang="es-EC" sz="2000" dirty="0" smtClean="0">
                <a:latin typeface="Arial" panose="020B0604020202020204" pitchFamily="34" charset="0"/>
                <a:cs typeface="Arial" panose="020B0604020202020204" pitchFamily="34" charset="0"/>
              </a:rPr>
              <a:t>Protección de la cabeza.</a:t>
            </a:r>
          </a:p>
          <a:p>
            <a:pPr lvl="1">
              <a:lnSpc>
                <a:spcPct val="150000"/>
              </a:lnSpc>
            </a:pPr>
            <a:r>
              <a:rPr lang="es-EC" sz="2000" dirty="0" smtClean="0">
                <a:latin typeface="Arial" panose="020B0604020202020204" pitchFamily="34" charset="0"/>
                <a:cs typeface="Arial" panose="020B0604020202020204" pitchFamily="34" charset="0"/>
              </a:rPr>
              <a:t>Equipo misceláneo de protección.</a:t>
            </a:r>
          </a:p>
          <a:p>
            <a:endParaRPr lang="es-EC" dirty="0"/>
          </a:p>
        </p:txBody>
      </p:sp>
    </p:spTree>
    <p:extLst>
      <p:ext uri="{BB962C8B-B14F-4D97-AF65-F5344CB8AC3E}">
        <p14:creationId xmlns:p14="http://schemas.microsoft.com/office/powerpoint/2010/main" val="9992562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95670" y="235241"/>
            <a:ext cx="10515600" cy="900149"/>
          </a:xfrm>
        </p:spPr>
        <p:txBody>
          <a:bodyPr>
            <a:normAutofit/>
          </a:bodyPr>
          <a:lstStyle/>
          <a:p>
            <a:pPr algn="ctr"/>
            <a:r>
              <a:rPr lang="es-EC" sz="3600" b="1" dirty="0" smtClean="0">
                <a:latin typeface="Arial" panose="020B0604020202020204" pitchFamily="34" charset="0"/>
                <a:cs typeface="Arial" panose="020B0604020202020204" pitchFamily="34" charset="0"/>
              </a:rPr>
              <a:t>DIAGRAMA DE OPERACIONES</a:t>
            </a:r>
            <a:endParaRPr lang="es-EC" sz="3600" b="1" dirty="0">
              <a:latin typeface="Arial" panose="020B0604020202020204" pitchFamily="34" charset="0"/>
              <a:cs typeface="Arial" panose="020B0604020202020204" pitchFamily="34" charset="0"/>
            </a:endParaRPr>
          </a:p>
        </p:txBody>
      </p:sp>
      <p:sp>
        <p:nvSpPr>
          <p:cNvPr id="6" name="Rectangle 4"/>
          <p:cNvSpPr>
            <a:spLocks noChangeArrowheads="1"/>
          </p:cNvSpPr>
          <p:nvPr/>
        </p:nvSpPr>
        <p:spPr bwMode="auto">
          <a:xfrm>
            <a:off x="1678927" y="1263553"/>
            <a:ext cx="13781080" cy="47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894999921"/>
              </p:ext>
            </p:extLst>
          </p:nvPr>
        </p:nvGraphicFramePr>
        <p:xfrm>
          <a:off x="1779182" y="996594"/>
          <a:ext cx="8548576" cy="5060240"/>
        </p:xfrm>
        <a:graphic>
          <a:graphicData uri="http://schemas.openxmlformats.org/presentationml/2006/ole">
            <mc:AlternateContent xmlns:mc="http://schemas.openxmlformats.org/markup-compatibility/2006">
              <mc:Choice xmlns:v="urn:schemas-microsoft-com:vml" Requires="v">
                <p:oleObj spid="_x0000_s4113" r:id="rId3" imgW="9925162" imgH="7048610" progId="Visio.Drawing.15">
                  <p:embed/>
                </p:oleObj>
              </mc:Choice>
              <mc:Fallback>
                <p:oleObj r:id="rId3" imgW="9925162" imgH="704861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9182" y="996594"/>
                        <a:ext cx="8548576" cy="5060240"/>
                      </a:xfrm>
                      <a:prstGeom prst="rect">
                        <a:avLst/>
                      </a:prstGeom>
                      <a:noFill/>
                    </p:spPr>
                  </p:pic>
                </p:oleObj>
              </mc:Fallback>
            </mc:AlternateContent>
          </a:graphicData>
        </a:graphic>
      </p:graphicFrame>
    </p:spTree>
    <p:extLst>
      <p:ext uri="{BB962C8B-B14F-4D97-AF65-F5344CB8AC3E}">
        <p14:creationId xmlns:p14="http://schemas.microsoft.com/office/powerpoint/2010/main" val="228648811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45804" y="280065"/>
            <a:ext cx="11100391" cy="1017108"/>
          </a:xfrm>
        </p:spPr>
        <p:txBody>
          <a:bodyPr>
            <a:normAutofit/>
          </a:bodyPr>
          <a:lstStyle/>
          <a:p>
            <a:r>
              <a:rPr lang="es-EC" sz="3600" b="1" dirty="0" smtClean="0">
                <a:latin typeface="Arial" panose="020B0604020202020204" pitchFamily="34" charset="0"/>
                <a:cs typeface="Arial" panose="020B0604020202020204" pitchFamily="34" charset="0"/>
              </a:rPr>
              <a:t>PLANT LAYOUT DE LOS DIFERENTES SISTEMAS</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545804" y="1297173"/>
            <a:ext cx="5785884" cy="566701"/>
          </a:xfrm>
        </p:spPr>
        <p:txBody>
          <a:bodyPr>
            <a:normAutofit fontScale="85000" lnSpcReduction="10000"/>
          </a:bodyPr>
          <a:lstStyle/>
          <a:p>
            <a:pPr marL="0" indent="0">
              <a:buNone/>
            </a:pPr>
            <a:r>
              <a:rPr lang="es-EC" dirty="0" smtClean="0">
                <a:latin typeface="Arial" panose="020B0604020202020204" pitchFamily="34" charset="0"/>
                <a:cs typeface="Arial" panose="020B0604020202020204" pitchFamily="34" charset="0"/>
              </a:rPr>
              <a:t>SISTEMA DE GENERACIÓN DE VAPOR</a:t>
            </a:r>
            <a:endParaRPr lang="es-EC" dirty="0">
              <a:latin typeface="Arial" panose="020B0604020202020204" pitchFamily="34" charset="0"/>
              <a:cs typeface="Arial" panose="020B0604020202020204" pitchFamily="34" charset="0"/>
            </a:endParaRPr>
          </a:p>
        </p:txBody>
      </p:sp>
      <p:pic>
        <p:nvPicPr>
          <p:cNvPr id="4" name="Imagen 3"/>
          <p:cNvPicPr/>
          <p:nvPr/>
        </p:nvPicPr>
        <p:blipFill>
          <a:blip r:embed="rId2">
            <a:extLst>
              <a:ext uri="{28A0092B-C50C-407E-A947-70E740481C1C}">
                <a14:useLocalDpi xmlns:a14="http://schemas.microsoft.com/office/drawing/2010/main"/>
              </a:ext>
            </a:extLst>
          </a:blip>
          <a:srcRect/>
          <a:stretch>
            <a:fillRect/>
          </a:stretch>
        </p:blipFill>
        <p:spPr bwMode="auto">
          <a:xfrm>
            <a:off x="1978341" y="1713392"/>
            <a:ext cx="8235315" cy="4324350"/>
          </a:xfrm>
          <a:prstGeom prst="rect">
            <a:avLst/>
          </a:prstGeom>
          <a:noFill/>
          <a:ln>
            <a:noFill/>
          </a:ln>
        </p:spPr>
      </p:pic>
    </p:spTree>
    <p:extLst>
      <p:ext uri="{BB962C8B-B14F-4D97-AF65-F5344CB8AC3E}">
        <p14:creationId xmlns:p14="http://schemas.microsoft.com/office/powerpoint/2010/main" val="26303370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849218"/>
            <a:ext cx="10515600" cy="828975"/>
          </a:xfrm>
        </p:spPr>
        <p:txBody>
          <a:bodyPr>
            <a:noAutofit/>
          </a:bodyPr>
          <a:lstStyle/>
          <a:p>
            <a:pPr algn="ctr"/>
            <a:r>
              <a:rPr lang="es-EC" sz="3600" b="1" dirty="0" smtClean="0">
                <a:latin typeface="Arial" panose="020B0604020202020204" pitchFamily="34" charset="0"/>
                <a:cs typeface="Arial" panose="020B0604020202020204" pitchFamily="34" charset="0"/>
              </a:rPr>
              <a:t/>
            </a:r>
            <a:br>
              <a:rPr lang="es-EC" sz="3600" b="1" dirty="0" smtClean="0">
                <a:latin typeface="Arial" panose="020B0604020202020204" pitchFamily="34" charset="0"/>
                <a:cs typeface="Arial" panose="020B0604020202020204" pitchFamily="34" charset="0"/>
              </a:rPr>
            </a:br>
            <a:r>
              <a:rPr lang="es-EC" sz="3600" b="1" dirty="0" smtClean="0">
                <a:latin typeface="Arial" panose="020B0604020202020204" pitchFamily="34" charset="0"/>
                <a:cs typeface="Arial" panose="020B0604020202020204" pitchFamily="34" charset="0"/>
              </a:rPr>
              <a:t>OBJETIVO GENERAL</a:t>
            </a:r>
            <a:r>
              <a:rPr lang="es-EC" sz="3600" dirty="0" smtClean="0">
                <a:latin typeface="Arial" panose="020B0604020202020204" pitchFamily="34" charset="0"/>
                <a:cs typeface="Arial" panose="020B0604020202020204" pitchFamily="34" charset="0"/>
              </a:rPr>
              <a:t/>
            </a:r>
            <a:br>
              <a:rPr lang="es-EC" sz="3600" dirty="0" smtClean="0">
                <a:latin typeface="Arial" panose="020B0604020202020204" pitchFamily="34" charset="0"/>
                <a:cs typeface="Arial" panose="020B0604020202020204" pitchFamily="34" charset="0"/>
              </a:rPr>
            </a:br>
            <a:endParaRPr lang="es-EC" sz="3600"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2420471"/>
            <a:ext cx="10515600" cy="2743200"/>
          </a:xfrm>
        </p:spPr>
        <p:txBody>
          <a:bodyPr>
            <a:normAutofit/>
          </a:bodyPr>
          <a:lstStyle/>
          <a:p>
            <a:pPr marL="0" indent="0" algn="just">
              <a:buNone/>
            </a:pPr>
            <a:r>
              <a:rPr lang="es-EC" dirty="0">
                <a:latin typeface="Arial" panose="020B0604020202020204" pitchFamily="34" charset="0"/>
                <a:cs typeface="Arial" panose="020B0604020202020204" pitchFamily="34" charset="0"/>
              </a:rPr>
              <a:t>Diseñar, implementar y validar un plan de mantenimiento preventivo anual apoyado por ordenador que abarque la maquinaria existente en la planta de proceso de aves, en sus líneas de </a:t>
            </a:r>
            <a:r>
              <a:rPr lang="es-EC" dirty="0" err="1">
                <a:latin typeface="Arial" panose="020B0604020202020204" pitchFamily="34" charset="0"/>
                <a:cs typeface="Arial" panose="020B0604020202020204" pitchFamily="34" charset="0"/>
              </a:rPr>
              <a:t>faenamiento</a:t>
            </a:r>
            <a:r>
              <a:rPr lang="es-EC" dirty="0">
                <a:latin typeface="Arial" panose="020B0604020202020204" pitchFamily="34" charset="0"/>
                <a:cs typeface="Arial" panose="020B0604020202020204" pitchFamily="34" charset="0"/>
              </a:rPr>
              <a:t>, desprese y subproductos, en la empresa INTEGRACIÓN AVÍCOLA ORO CÍA. LTDA</a:t>
            </a:r>
          </a:p>
        </p:txBody>
      </p:sp>
    </p:spTree>
    <p:extLst>
      <p:ext uri="{BB962C8B-B14F-4D97-AF65-F5344CB8AC3E}">
        <p14:creationId xmlns:p14="http://schemas.microsoft.com/office/powerpoint/2010/main" val="49816454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400" dirty="0" smtClean="0">
                <a:latin typeface="Arial" panose="020B0604020202020204" pitchFamily="34" charset="0"/>
                <a:cs typeface="Arial" panose="020B0604020202020204" pitchFamily="34" charset="0"/>
              </a:rPr>
              <a:t>SISTEMA DE GENERACIÓN DE ELECTRICIDAD</a:t>
            </a:r>
            <a:endParaRPr lang="es-EC" sz="2400"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1906213" y="1518189"/>
            <a:ext cx="13905109" cy="47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1753242091"/>
              </p:ext>
            </p:extLst>
          </p:nvPr>
        </p:nvGraphicFramePr>
        <p:xfrm>
          <a:off x="2120574" y="1286540"/>
          <a:ext cx="7555054" cy="4952879"/>
        </p:xfrm>
        <a:graphic>
          <a:graphicData uri="http://schemas.openxmlformats.org/presentationml/2006/ole">
            <mc:AlternateContent xmlns:mc="http://schemas.openxmlformats.org/markup-compatibility/2006">
              <mc:Choice xmlns:v="urn:schemas-microsoft-com:vml" Requires="v">
                <p:oleObj spid="_x0000_s5135" r:id="rId3" imgW="12858843" imgH="9220232" progId="Visio.Drawing.15">
                  <p:embed/>
                </p:oleObj>
              </mc:Choice>
              <mc:Fallback>
                <p:oleObj r:id="rId3" imgW="12858843" imgH="92202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0574" y="1286540"/>
                        <a:ext cx="7555054" cy="4952879"/>
                      </a:xfrm>
                      <a:prstGeom prst="rect">
                        <a:avLst/>
                      </a:prstGeom>
                      <a:noFill/>
                    </p:spPr>
                  </p:pic>
                </p:oleObj>
              </mc:Fallback>
            </mc:AlternateContent>
          </a:graphicData>
        </a:graphic>
      </p:graphicFrame>
    </p:spTree>
    <p:extLst>
      <p:ext uri="{BB962C8B-B14F-4D97-AF65-F5344CB8AC3E}">
        <p14:creationId xmlns:p14="http://schemas.microsoft.com/office/powerpoint/2010/main" val="2691138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400" dirty="0" smtClean="0">
                <a:latin typeface="Arial" panose="020B0604020202020204" pitchFamily="34" charset="0"/>
                <a:cs typeface="Arial" panose="020B0604020202020204" pitchFamily="34" charset="0"/>
              </a:rPr>
              <a:t>SISTEMA DE GENERACIÓN DE AIRE</a:t>
            </a:r>
            <a:endParaRPr lang="es-EC" sz="2400" dirty="0">
              <a:latin typeface="Arial" panose="020B0604020202020204" pitchFamily="34" charset="0"/>
              <a:cs typeface="Arial" panose="020B0604020202020204" pitchFamily="34" charset="0"/>
            </a:endParaRPr>
          </a:p>
        </p:txBody>
      </p:sp>
      <p:sp>
        <p:nvSpPr>
          <p:cNvPr id="6" name="Rectangle 4"/>
          <p:cNvSpPr>
            <a:spLocks noChangeArrowheads="1"/>
          </p:cNvSpPr>
          <p:nvPr/>
        </p:nvSpPr>
        <p:spPr bwMode="auto">
          <a:xfrm>
            <a:off x="2466754" y="999459"/>
            <a:ext cx="145155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727645428"/>
              </p:ext>
            </p:extLst>
          </p:nvPr>
        </p:nvGraphicFramePr>
        <p:xfrm>
          <a:off x="2466754" y="999460"/>
          <a:ext cx="7325832" cy="5159835"/>
        </p:xfrm>
        <a:graphic>
          <a:graphicData uri="http://schemas.openxmlformats.org/presentationml/2006/ole">
            <mc:AlternateContent xmlns:mc="http://schemas.openxmlformats.org/markup-compatibility/2006">
              <mc:Choice xmlns:v="urn:schemas-microsoft-com:vml" Requires="v">
                <p:oleObj spid="_x0000_s6161" r:id="rId3" imgW="8553300" imgH="6115122" progId="Visio.Drawing.15">
                  <p:embed/>
                </p:oleObj>
              </mc:Choice>
              <mc:Fallback>
                <p:oleObj r:id="rId3" imgW="8553300" imgH="6115122"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754" y="999460"/>
                        <a:ext cx="7325832" cy="5159835"/>
                      </a:xfrm>
                      <a:prstGeom prst="rect">
                        <a:avLst/>
                      </a:prstGeom>
                      <a:noFill/>
                    </p:spPr>
                  </p:pic>
                </p:oleObj>
              </mc:Fallback>
            </mc:AlternateContent>
          </a:graphicData>
        </a:graphic>
      </p:graphicFrame>
    </p:spTree>
    <p:extLst>
      <p:ext uri="{BB962C8B-B14F-4D97-AF65-F5344CB8AC3E}">
        <p14:creationId xmlns:p14="http://schemas.microsoft.com/office/powerpoint/2010/main" val="335335748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1049005"/>
          </a:xfrm>
        </p:spPr>
        <p:txBody>
          <a:bodyPr>
            <a:normAutofit/>
          </a:bodyPr>
          <a:lstStyle/>
          <a:p>
            <a:r>
              <a:rPr lang="es-EC" sz="2400" dirty="0" smtClean="0">
                <a:latin typeface="Arial" panose="020B0604020202020204" pitchFamily="34" charset="0"/>
                <a:cs typeface="Arial" panose="020B0604020202020204" pitchFamily="34" charset="0"/>
              </a:rPr>
              <a:t>SISTEMA DE SUBPRODUCTOS</a:t>
            </a:r>
            <a:endParaRPr lang="es-EC" sz="2400" dirty="0">
              <a:latin typeface="Arial" panose="020B0604020202020204" pitchFamily="34" charset="0"/>
              <a:cs typeface="Arial" panose="020B0604020202020204" pitchFamily="34" charset="0"/>
            </a:endParaRPr>
          </a:p>
        </p:txBody>
      </p:sp>
      <p:pic>
        <p:nvPicPr>
          <p:cNvPr id="4" name="Imagen 3"/>
          <p:cNvPicPr/>
          <p:nvPr/>
        </p:nvPicPr>
        <p:blipFill rotWithShape="1">
          <a:blip r:embed="rId2" cstate="screen">
            <a:extLst>
              <a:ext uri="{28A0092B-C50C-407E-A947-70E740481C1C}">
                <a14:useLocalDpi xmlns:a14="http://schemas.microsoft.com/office/drawing/2010/main"/>
              </a:ext>
            </a:extLst>
          </a:blip>
          <a:srcRect r="6833"/>
          <a:stretch/>
        </p:blipFill>
        <p:spPr bwMode="auto">
          <a:xfrm>
            <a:off x="1970567" y="1127052"/>
            <a:ext cx="8250865" cy="479528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389621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963945"/>
          </a:xfrm>
        </p:spPr>
        <p:txBody>
          <a:bodyPr>
            <a:normAutofit/>
          </a:bodyPr>
          <a:lstStyle/>
          <a:p>
            <a:r>
              <a:rPr lang="es-EC" sz="2400" dirty="0" smtClean="0">
                <a:latin typeface="Arial" panose="020B0604020202020204" pitchFamily="34" charset="0"/>
                <a:cs typeface="Arial" panose="020B0604020202020204" pitchFamily="34" charset="0"/>
              </a:rPr>
              <a:t>SISTEMA DE MATANZA, FAENAMIENTO Y DESPRESE</a:t>
            </a:r>
            <a:endParaRPr lang="es-EC" sz="2400" dirty="0">
              <a:latin typeface="Arial" panose="020B0604020202020204" pitchFamily="34" charset="0"/>
              <a:cs typeface="Arial" panose="020B0604020202020204" pitchFamily="34" charset="0"/>
            </a:endParaRPr>
          </a:p>
        </p:txBody>
      </p:sp>
      <p:pic>
        <p:nvPicPr>
          <p:cNvPr id="4" name="Imagen 3"/>
          <p:cNvPicPr/>
          <p:nvPr/>
        </p:nvPicPr>
        <p:blipFill rotWithShape="1">
          <a:blip r:embed="rId2" cstate="screen">
            <a:extLst>
              <a:ext uri="{28A0092B-C50C-407E-A947-70E740481C1C}">
                <a14:useLocalDpi xmlns:a14="http://schemas.microsoft.com/office/drawing/2010/main"/>
              </a:ext>
            </a:extLst>
          </a:blip>
          <a:srcRect/>
          <a:stretch/>
        </p:blipFill>
        <p:spPr bwMode="auto">
          <a:xfrm>
            <a:off x="1669312" y="1063257"/>
            <a:ext cx="7255946" cy="51142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319430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751294"/>
          </a:xfrm>
        </p:spPr>
        <p:txBody>
          <a:bodyPr>
            <a:normAutofit/>
          </a:bodyPr>
          <a:lstStyle/>
          <a:p>
            <a:pPr algn="ctr"/>
            <a:r>
              <a:rPr lang="es-EC" sz="3600" b="1" dirty="0" smtClean="0">
                <a:latin typeface="Arial" panose="020B0604020202020204" pitchFamily="34" charset="0"/>
                <a:cs typeface="Arial" panose="020B0604020202020204" pitchFamily="34" charset="0"/>
              </a:rPr>
              <a:t>INVENTARIO TÉCNICO GENERAL</a:t>
            </a:r>
            <a:endParaRPr lang="es-EC" sz="3600" b="1" dirty="0">
              <a:latin typeface="Arial" panose="020B0604020202020204" pitchFamily="34" charset="0"/>
              <a:cs typeface="Arial" panose="020B0604020202020204" pitchFamily="34" charset="0"/>
            </a:endParaRPr>
          </a:p>
        </p:txBody>
      </p:sp>
      <p:graphicFrame>
        <p:nvGraphicFramePr>
          <p:cNvPr id="5" name="Tabla 4"/>
          <p:cNvGraphicFramePr>
            <a:graphicFrameLocks noGrp="1"/>
          </p:cNvGraphicFramePr>
          <p:nvPr>
            <p:extLst>
              <p:ext uri="{D42A27DB-BD31-4B8C-83A1-F6EECF244321}">
                <p14:modId xmlns:p14="http://schemas.microsoft.com/office/powerpoint/2010/main" val="3094693846"/>
              </p:ext>
            </p:extLst>
          </p:nvPr>
        </p:nvGraphicFramePr>
        <p:xfrm>
          <a:off x="1988290" y="1116420"/>
          <a:ext cx="8080742" cy="4730808"/>
        </p:xfrm>
        <a:graphic>
          <a:graphicData uri="http://schemas.openxmlformats.org/drawingml/2006/table">
            <a:tbl>
              <a:tblPr firstRow="1" firstCol="1" bandRow="1">
                <a:tableStyleId>{5C22544A-7EE6-4342-B048-85BDC9FD1C3A}</a:tableStyleId>
              </a:tblPr>
              <a:tblGrid>
                <a:gridCol w="2720799"/>
                <a:gridCol w="2210467"/>
                <a:gridCol w="1663196"/>
                <a:gridCol w="1486280"/>
              </a:tblGrid>
              <a:tr h="499071">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EQUIP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MARCA</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EDAD (AÑOS)</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VIDA UTIL (AÑOS)</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407484">
                <a:tc gridSpan="4">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SISTEMA DE GENERACIÓN DE VAPOR</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407484">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Depósito de Combustible</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 </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25</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349272">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aldero </a:t>
                      </a:r>
                      <a:r>
                        <a:rPr lang="es-EC" sz="1600" smtClean="0">
                          <a:effectLst/>
                          <a:latin typeface="Arial" panose="020B0604020202020204" pitchFamily="34" charset="0"/>
                          <a:cs typeface="Arial" panose="020B0604020202020204" pitchFamily="34" charset="0"/>
                        </a:rPr>
                        <a:t>100 </a:t>
                      </a:r>
                      <a:r>
                        <a:rPr lang="es-EC" sz="1600" dirty="0">
                          <a:effectLst/>
                          <a:latin typeface="Arial" panose="020B0604020202020204" pitchFamily="34" charset="0"/>
                          <a:cs typeface="Arial" panose="020B0604020202020204" pitchFamily="34" charset="0"/>
                        </a:rPr>
                        <a:t>BHP</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DISTRAL</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349272">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Caldero 200 BHP</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DISTRAL</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5</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499071">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Ablandador de Agua - Cisterna</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 </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smtClean="0">
                          <a:effectLst/>
                          <a:latin typeface="Arial" panose="020B0604020202020204" pitchFamily="34" charset="0"/>
                          <a:cs typeface="Arial" panose="020B0604020202020204" pitchFamily="34" charset="0"/>
                        </a:rPr>
                        <a:t>10</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349272">
                <a:tc gridSpan="4">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SISTEMA DE GENERACIÓN DE ELECTRICIDAD</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349272">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Generador</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CATERPILLAR</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2</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349272">
                <a:tc gridSpan="4">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SISTEMA DE AIRE</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349272">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Bomba de vacío</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TUT HILL</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3</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349272">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ompresor de Pistón</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SCHULZ</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smtClean="0">
                          <a:effectLst/>
                          <a:latin typeface="Arial" panose="020B0604020202020204" pitchFamily="34" charset="0"/>
                          <a:cs typeface="Arial" panose="020B0604020202020204" pitchFamily="34" charset="0"/>
                        </a:rPr>
                        <a:t>9</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15</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r h="349272">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ompresor de Pistón</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 </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15</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15</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r>
            </a:tbl>
          </a:graphicData>
        </a:graphic>
      </p:graphicFrame>
    </p:spTree>
    <p:extLst>
      <p:ext uri="{BB962C8B-B14F-4D97-AF65-F5344CB8AC3E}">
        <p14:creationId xmlns:p14="http://schemas.microsoft.com/office/powerpoint/2010/main" val="11645876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4179527019"/>
              </p:ext>
            </p:extLst>
          </p:nvPr>
        </p:nvGraphicFramePr>
        <p:xfrm>
          <a:off x="1403498" y="435934"/>
          <a:ext cx="9154632" cy="5457007"/>
        </p:xfrm>
        <a:graphic>
          <a:graphicData uri="http://schemas.openxmlformats.org/drawingml/2006/table">
            <a:tbl>
              <a:tblPr firstRow="1" firstCol="1" bandRow="1">
                <a:tableStyleId>{5C22544A-7EE6-4342-B048-85BDC9FD1C3A}</a:tableStyleId>
              </a:tblPr>
              <a:tblGrid>
                <a:gridCol w="3082379"/>
                <a:gridCol w="2504227"/>
                <a:gridCol w="1884227"/>
                <a:gridCol w="1683799"/>
              </a:tblGrid>
              <a:tr h="278039">
                <a:tc gridSpan="4">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SISTEMA DE REFRIGERACIÓ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278039">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Cámara 1</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RUSSELL</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78039">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Cámara 2</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RUSSELL</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78039">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Cámara 3</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 </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78039">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Cámara 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RUSSELL</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78039">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Cámara 5</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RUSSELL</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78039">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ámara 6</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 </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1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78039">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ámara 7</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FROZTEC</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smtClean="0">
                          <a:effectLst/>
                          <a:latin typeface="Arial" panose="020B0604020202020204" pitchFamily="34" charset="0"/>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78039">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ámara </a:t>
                      </a:r>
                      <a:r>
                        <a:rPr lang="es-EC" sz="1600" smtClean="0">
                          <a:effectLst/>
                          <a:latin typeface="Arial" panose="020B0604020202020204" pitchFamily="34" charset="0"/>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 </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smtClean="0">
                          <a:effectLst/>
                          <a:latin typeface="Arial" panose="020B0604020202020204" pitchFamily="34" charset="0"/>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78039">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ámara despresado</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 </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smtClean="0">
                          <a:effectLst/>
                          <a:latin typeface="Arial" panose="020B0604020202020204" pitchFamily="34" charset="0"/>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87305">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Planta de Hielo</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MAJA</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15</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315109">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Planta de Hielo</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HOWE</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smtClean="0">
                          <a:effectLst/>
                          <a:latin typeface="Arial" panose="020B0604020202020204" pitchFamily="34" charset="0"/>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87305">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ontenedor 1</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ARRIER</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23</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87305">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ontenedor 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ARRIER</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23</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87305">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ontenedor 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ARRIER</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23</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30</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87305">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ontenedor 4</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ARRIER</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23</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30</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287305">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ontenedor 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ARRIER</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2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30</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r h="613908">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Contenedor 6</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SINAGAPORE MARINE CONTAINER</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a:effectLst/>
                          <a:latin typeface="Arial" panose="020B0604020202020204" pitchFamily="34" charset="0"/>
                          <a:cs typeface="Arial" panose="020B0604020202020204" pitchFamily="34" charset="0"/>
                        </a:rPr>
                        <a:t>26</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c>
                  <a:txBody>
                    <a:bodyPr/>
                    <a:lstStyle/>
                    <a:p>
                      <a:pPr algn="ctr">
                        <a:lnSpc>
                          <a:spcPct val="115000"/>
                        </a:lnSpc>
                        <a:spcAft>
                          <a:spcPts val="0"/>
                        </a:spcAft>
                      </a:pPr>
                      <a:r>
                        <a:rPr lang="es-EC" sz="1600" dirty="0">
                          <a:effectLst/>
                          <a:latin typeface="Arial" panose="020B0604020202020204" pitchFamily="34" charset="0"/>
                          <a:cs typeface="Arial" panose="020B0604020202020204" pitchFamily="34" charset="0"/>
                        </a:rPr>
                        <a:t>30</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53442" marR="53442" marT="0" marB="0" anchor="ctr"/>
                </a:tc>
              </a:tr>
            </a:tbl>
          </a:graphicData>
        </a:graphic>
      </p:graphicFrame>
    </p:spTree>
    <p:extLst>
      <p:ext uri="{BB962C8B-B14F-4D97-AF65-F5344CB8AC3E}">
        <p14:creationId xmlns:p14="http://schemas.microsoft.com/office/powerpoint/2010/main" val="2490367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215440803"/>
              </p:ext>
            </p:extLst>
          </p:nvPr>
        </p:nvGraphicFramePr>
        <p:xfrm>
          <a:off x="1552354" y="198237"/>
          <a:ext cx="9016407" cy="6028827"/>
        </p:xfrm>
        <a:graphic>
          <a:graphicData uri="http://schemas.openxmlformats.org/drawingml/2006/table">
            <a:tbl>
              <a:tblPr firstRow="1" firstCol="1" bandRow="1">
                <a:tableStyleId>{5C22544A-7EE6-4342-B048-85BDC9FD1C3A}</a:tableStyleId>
              </a:tblPr>
              <a:tblGrid>
                <a:gridCol w="3035840"/>
                <a:gridCol w="2466415"/>
                <a:gridCol w="1855775"/>
                <a:gridCol w="1658377"/>
              </a:tblGrid>
              <a:tr h="226361">
                <a:tc gridSpan="4">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SISTEMA DE SUBPRODUCTO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226361">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Molino de Subproducto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ANCO</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 15</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5</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26361">
                <a:tc>
                  <a:txBody>
                    <a:bodyPr/>
                    <a:lstStyle/>
                    <a:p>
                      <a:pPr algn="ctr">
                        <a:lnSpc>
                          <a:spcPct val="115000"/>
                        </a:lnSpc>
                        <a:spcAft>
                          <a:spcPts val="0"/>
                        </a:spcAft>
                      </a:pPr>
                      <a:r>
                        <a:rPr lang="es-EC" sz="1400" dirty="0" err="1">
                          <a:effectLst/>
                          <a:latin typeface="Arial" panose="020B0604020202020204" pitchFamily="34" charset="0"/>
                          <a:cs typeface="Arial" panose="020B0604020202020204" pitchFamily="34" charset="0"/>
                        </a:rPr>
                        <a:t>Cooker</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ANCO</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 15</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5</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26361">
                <a:tc>
                  <a:txBody>
                    <a:bodyPr/>
                    <a:lstStyle/>
                    <a:p>
                      <a:pPr algn="ctr">
                        <a:lnSpc>
                          <a:spcPct val="115000"/>
                        </a:lnSpc>
                        <a:spcAft>
                          <a:spcPts val="0"/>
                        </a:spcAft>
                      </a:pPr>
                      <a:r>
                        <a:rPr lang="es-EC" sz="1400" dirty="0" err="1">
                          <a:effectLst/>
                          <a:latin typeface="Arial" panose="020B0604020202020204" pitchFamily="34" charset="0"/>
                          <a:cs typeface="Arial" panose="020B0604020202020204" pitchFamily="34" charset="0"/>
                        </a:rPr>
                        <a:t>Cooker</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THOR</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5</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26361">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Condensador</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PROTON</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smtClean="0">
                          <a:effectLst/>
                          <a:latin typeface="Arial" panose="020B0604020202020204" pitchFamily="34" charset="0"/>
                          <a:cs typeface="Arial" panose="020B0604020202020204" pitchFamily="34" charset="0"/>
                        </a:rPr>
                        <a:t>1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3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Torre de Enfriamiento</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PROTON</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smtClean="0">
                          <a:effectLst/>
                          <a:latin typeface="Arial" panose="020B0604020202020204" pitchFamily="34" charset="0"/>
                          <a:cs typeface="Arial" panose="020B0604020202020204" pitchFamily="34" charset="0"/>
                        </a:rPr>
                        <a:t>1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3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Torre lavadora de gase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PROTON</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smtClean="0">
                          <a:effectLst/>
                          <a:latin typeface="Arial" panose="020B0604020202020204" pitchFamily="34" charset="0"/>
                          <a:cs typeface="Arial" panose="020B0604020202020204" pitchFamily="34" charset="0"/>
                        </a:rPr>
                        <a:t>1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Ensacador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GRAINMAN</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 15</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3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gridSpan="4">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SISTEMA DE FAENAMIENTO</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240964">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Cadena de Matanz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5</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a:txBody>
                    <a:bodyPr/>
                    <a:lstStyle/>
                    <a:p>
                      <a:pPr algn="ctr">
                        <a:lnSpc>
                          <a:spcPct val="115000"/>
                        </a:lnSpc>
                        <a:spcAft>
                          <a:spcPts val="0"/>
                        </a:spcAft>
                      </a:pPr>
                      <a:r>
                        <a:rPr lang="es-EC" sz="1400" dirty="0" err="1">
                          <a:effectLst/>
                          <a:latin typeface="Arial" panose="020B0604020202020204" pitchFamily="34" charset="0"/>
                          <a:cs typeface="Arial" panose="020B0604020202020204" pitchFamily="34" charset="0"/>
                        </a:rPr>
                        <a:t>Escaldador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5</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Peladora de Cuerpo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5</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322455">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Peladora de Pata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INDUSTRIAL AVICOL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5</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Cadena de Eviscerado</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5</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Pre – Chiller</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3</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322455">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Chiller de patas/molleja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3</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20</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322455">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Chiller de tornillo</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INDUSTRIAS COLOMBI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2</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2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Cadena de Escurrido</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5</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2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40964">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Inyectora / </a:t>
                      </a:r>
                      <a:r>
                        <a:rPr lang="es-EC" sz="1400" dirty="0" err="1">
                          <a:effectLst/>
                          <a:latin typeface="Arial" panose="020B0604020202020204" pitchFamily="34" charset="0"/>
                          <a:cs typeface="Arial" panose="020B0604020202020204" pitchFamily="34" charset="0"/>
                        </a:rPr>
                        <a:t>Marinador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OLGAS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7</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2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322455">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Clasificador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ITA INTERNATIONAL</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smtClean="0">
                          <a:effectLst/>
                          <a:latin typeface="Arial" panose="020B0604020202020204" pitchFamily="34" charset="0"/>
                          <a:cs typeface="Arial" panose="020B0604020202020204" pitchFamily="34" charset="0"/>
                        </a:rPr>
                        <a:t>8</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2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322455">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Molino recuperador de carne</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BEEHIVE</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5</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2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26361">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Lavadora de Canastas</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FAC INDUSTRIE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2</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2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r h="226361">
                <a:tc>
                  <a:txBody>
                    <a:bodyPr/>
                    <a:lstStyle/>
                    <a:p>
                      <a:pPr algn="ctr">
                        <a:lnSpc>
                          <a:spcPct val="115000"/>
                        </a:lnSpc>
                        <a:spcAft>
                          <a:spcPts val="0"/>
                        </a:spcAft>
                      </a:pPr>
                      <a:r>
                        <a:rPr lang="es-EC" sz="1400">
                          <a:effectLst/>
                          <a:latin typeface="Arial" panose="020B0604020202020204" pitchFamily="34" charset="0"/>
                          <a:cs typeface="Arial" panose="020B0604020202020204" pitchFamily="34" charset="0"/>
                        </a:rPr>
                        <a:t>Lavadora de Huacales</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FAC INDUSTRIE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12</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c>
                  <a:txBody>
                    <a:bodyPr/>
                    <a:lstStyle/>
                    <a:p>
                      <a:pPr algn="ctr">
                        <a:lnSpc>
                          <a:spcPct val="115000"/>
                        </a:lnSpc>
                        <a:spcAft>
                          <a:spcPts val="0"/>
                        </a:spcAft>
                      </a:pPr>
                      <a:r>
                        <a:rPr lang="es-EC" sz="1400" dirty="0">
                          <a:effectLst/>
                          <a:latin typeface="Arial" panose="020B0604020202020204" pitchFamily="34" charset="0"/>
                          <a:cs typeface="Arial" panose="020B0604020202020204" pitchFamily="34" charset="0"/>
                        </a:rPr>
                        <a:t>2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9123" marR="39123" marT="0" marB="0" anchor="ctr"/>
                </a:tc>
              </a:tr>
            </a:tbl>
          </a:graphicData>
        </a:graphic>
      </p:graphicFrame>
    </p:spTree>
    <p:extLst>
      <p:ext uri="{BB962C8B-B14F-4D97-AF65-F5344CB8AC3E}">
        <p14:creationId xmlns:p14="http://schemas.microsoft.com/office/powerpoint/2010/main" val="29891438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63527" y="2009554"/>
            <a:ext cx="11068492" cy="2126623"/>
          </a:xfrm>
        </p:spPr>
        <p:txBody>
          <a:bodyPr>
            <a:normAutofit/>
          </a:bodyPr>
          <a:lstStyle/>
          <a:p>
            <a:pPr algn="ctr"/>
            <a:r>
              <a:rPr lang="es-EC" sz="3600" b="1" dirty="0" smtClean="0">
                <a:latin typeface="Arial" panose="020B0604020202020204" pitchFamily="34" charset="0"/>
                <a:cs typeface="Arial" panose="020B0604020202020204" pitchFamily="34" charset="0"/>
              </a:rPr>
              <a:t>DETALLE DE SISTEMAS, SUBSISTEMAS Y COMPONENTES PRINCIPALES DE LOS EQUIPOS Y MÁQUINAS</a:t>
            </a:r>
            <a:endParaRPr lang="es-EC" sz="3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352940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59465" y="237534"/>
            <a:ext cx="10515600" cy="889517"/>
          </a:xfrm>
        </p:spPr>
        <p:txBody>
          <a:bodyPr>
            <a:normAutofit/>
          </a:bodyPr>
          <a:lstStyle/>
          <a:p>
            <a:pPr algn="ctr"/>
            <a:r>
              <a:rPr lang="es-EC" sz="2800" b="1" dirty="0" smtClean="0">
                <a:latin typeface="Arial" panose="020B0604020202020204" pitchFamily="34" charset="0"/>
                <a:cs typeface="Arial" panose="020B0604020202020204" pitchFamily="34" charset="0"/>
              </a:rPr>
              <a:t>COOKER THOR</a:t>
            </a:r>
            <a:endParaRPr lang="es-EC" sz="2800" b="1" dirty="0">
              <a:latin typeface="Arial" panose="020B0604020202020204" pitchFamily="34" charset="0"/>
              <a:cs typeface="Arial" panose="020B0604020202020204" pitchFamily="34" charset="0"/>
            </a:endParaRPr>
          </a:p>
        </p:txBody>
      </p:sp>
      <p:graphicFrame>
        <p:nvGraphicFramePr>
          <p:cNvPr id="4" name="Diagrama 3"/>
          <p:cNvGraphicFramePr/>
          <p:nvPr>
            <p:extLst>
              <p:ext uri="{D42A27DB-BD31-4B8C-83A1-F6EECF244321}">
                <p14:modId xmlns:p14="http://schemas.microsoft.com/office/powerpoint/2010/main" val="555944113"/>
              </p:ext>
            </p:extLst>
          </p:nvPr>
        </p:nvGraphicFramePr>
        <p:xfrm>
          <a:off x="3264195" y="897572"/>
          <a:ext cx="5390537" cy="53650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183828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2146941372"/>
              </p:ext>
            </p:extLst>
          </p:nvPr>
        </p:nvGraphicFramePr>
        <p:xfrm>
          <a:off x="1137684" y="116964"/>
          <a:ext cx="9218428" cy="7132320"/>
        </p:xfrm>
        <a:graphic>
          <a:graphicData uri="http://schemas.openxmlformats.org/drawingml/2006/table">
            <a:tbl>
              <a:tblPr firstRow="1" firstCol="1" bandRow="1">
                <a:tableStyleId>{5C22544A-7EE6-4342-B048-85BDC9FD1C3A}</a:tableStyleId>
              </a:tblPr>
              <a:tblGrid>
                <a:gridCol w="1185907"/>
                <a:gridCol w="4684008"/>
                <a:gridCol w="1089431"/>
                <a:gridCol w="700272"/>
                <a:gridCol w="779405"/>
                <a:gridCol w="779405"/>
              </a:tblGrid>
              <a:tr h="226320">
                <a:tc rowSpan="2">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ORDEN</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rowSpan="2">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DESCRIPCIÓN</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rowSpan="2">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CANT.</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gridSpan="3">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ESTADO</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hMerge="1">
                  <a:txBody>
                    <a:bodyPr/>
                    <a:lstStyle/>
                    <a:p>
                      <a:endParaRPr lang="es-EC"/>
                    </a:p>
                  </a:txBody>
                  <a:tcPr/>
                </a:tc>
                <a:tc hMerge="1">
                  <a:txBody>
                    <a:bodyPr/>
                    <a:lstStyle/>
                    <a:p>
                      <a:endParaRPr lang="es-EC"/>
                    </a:p>
                  </a:txBody>
                  <a:tcPr/>
                </a:tc>
              </a:tr>
              <a:tr h="226320">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OP.</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R.</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N. O.</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Tanque de presión</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Cabez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Cuerpo</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Eje motriz interno</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Motor principal</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1.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Rodamientos 6312 C3 / 6212 Z-C3</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1.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Banda 5V – 125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5</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Caja reductor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2.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Aceite ISO VG 460 EP</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27 </a:t>
                      </a:r>
                      <a:r>
                        <a:rPr lang="es-EC" sz="1200" dirty="0" err="1">
                          <a:effectLst/>
                          <a:latin typeface="Arial" panose="020B0604020202020204" pitchFamily="34" charset="0"/>
                          <a:cs typeface="Arial" panose="020B0604020202020204" pitchFamily="34" charset="0"/>
                        </a:rPr>
                        <a:t>lts</a:t>
                      </a:r>
                      <a:r>
                        <a:rPr lang="es-EC" sz="1200" dirty="0">
                          <a:effectLst/>
                          <a:latin typeface="Arial" panose="020B0604020202020204" pitchFamily="34" charset="0"/>
                          <a:cs typeface="Arial" panose="020B0604020202020204" pitchFamily="34" charset="0"/>
                        </a:rPr>
                        <a:t>.</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3</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Paleta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3.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Rodamientos 22222 CC/C3 W33 SKF</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2</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32442">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3.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Empaque cuadrado teflón </a:t>
                      </a:r>
                      <a:r>
                        <a:rPr lang="es-EC" sz="1200">
                          <a:effectLst/>
                          <a:latin typeface="Arial" panose="020B0604020202020204" pitchFamily="34" charset="0"/>
                          <a:cs typeface="Arial" panose="020B0604020202020204" pitchFamily="34" charset="0"/>
                        </a:rPr>
                        <a:t>2044 </a:t>
                      </a:r>
                      <a:r>
                        <a:rPr lang="es-EC" sz="1200" smtClean="0">
                          <a:effectLst/>
                          <a:latin typeface="Arial" panose="020B0604020202020204" pitchFamily="34" charset="0"/>
                          <a:cs typeface="Arial" panose="020B0604020202020204" pitchFamily="34" charset="0"/>
                        </a:rPr>
                        <a:t>5/8" </a:t>
                      </a:r>
                      <a:r>
                        <a:rPr lang="es-EC" sz="1200" dirty="0">
                          <a:effectLst/>
                          <a:latin typeface="Arial" panose="020B0604020202020204" pitchFamily="34" charset="0"/>
                          <a:cs typeface="Arial" panose="020B0604020202020204" pitchFamily="34" charset="0"/>
                        </a:rPr>
                        <a:t>ASBERIT</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2</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X</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3.3.3</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Unión rotativa HC-503-32 </a:t>
                      </a:r>
                      <a:r>
                        <a:rPr lang="es-EC" sz="1200" dirty="0" err="1">
                          <a:effectLst/>
                          <a:latin typeface="Arial" panose="020B0604020202020204" pitchFamily="34" charset="0"/>
                          <a:cs typeface="Arial" panose="020B0604020202020204" pitchFamily="34" charset="0"/>
                        </a:rPr>
                        <a:t>cod</a:t>
                      </a:r>
                      <a:r>
                        <a:rPr lang="es-EC" sz="1200">
                          <a:effectLst/>
                          <a:latin typeface="Arial" panose="020B0604020202020204" pitchFamily="34" charset="0"/>
                          <a:cs typeface="Arial" panose="020B0604020202020204" pitchFamily="34" charset="0"/>
                        </a:rPr>
                        <a:t>. </a:t>
                      </a:r>
                      <a:r>
                        <a:rPr lang="es-EC" sz="1200" smtClean="0">
                          <a:effectLst/>
                          <a:latin typeface="Arial" panose="020B0604020202020204" pitchFamily="34" charset="0"/>
                          <a:cs typeface="Arial" panose="020B0604020202020204" pitchFamily="34" charset="0"/>
                        </a:rPr>
                        <a:t>01.083.00008</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1</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X</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1.4</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Chaqueta</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1.5</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Válvula de seguridad</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Sistema de cocción</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2.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Tuberia de vapor</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2.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Trampas de vapor</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2.3</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Válvulas de purga</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X</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3</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Sistema de descarg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3.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Tornillo sin fin</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X</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4</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Panel de control</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4.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Botoneras</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r h="226320">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4.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nSpc>
                          <a:spcPct val="150000"/>
                        </a:lnSpc>
                        <a:spcAft>
                          <a:spcPts val="0"/>
                        </a:spcAft>
                      </a:pPr>
                      <a:r>
                        <a:rPr lang="es-EC" sz="1200" dirty="0" err="1">
                          <a:effectLst/>
                          <a:latin typeface="Arial" panose="020B0604020202020204" pitchFamily="34" charset="0"/>
                          <a:cs typeface="Arial" panose="020B0604020202020204" pitchFamily="34" charset="0"/>
                        </a:rPr>
                        <a:t>Contactore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25181" marR="25181" marT="0" marB="0" anchor="ctr"/>
                </a:tc>
              </a:tr>
            </a:tbl>
          </a:graphicData>
        </a:graphic>
      </p:graphicFrame>
    </p:spTree>
    <p:extLst>
      <p:ext uri="{BB962C8B-B14F-4D97-AF65-F5344CB8AC3E}">
        <p14:creationId xmlns:p14="http://schemas.microsoft.com/office/powerpoint/2010/main" val="14321705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836354"/>
          </a:xfrm>
        </p:spPr>
        <p:txBody>
          <a:bodyPr>
            <a:normAutofit/>
          </a:bodyPr>
          <a:lstStyle/>
          <a:p>
            <a:pPr algn="ctr"/>
            <a:r>
              <a:rPr lang="es-EC" sz="3600" b="1" dirty="0" smtClean="0">
                <a:latin typeface="Arial" panose="020B0604020202020204" pitchFamily="34" charset="0"/>
                <a:cs typeface="Arial" panose="020B0604020202020204" pitchFamily="34" charset="0"/>
              </a:rPr>
              <a:t>OBJETIVOS ESPECÍFICOS</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201480"/>
            <a:ext cx="10515600" cy="4692408"/>
          </a:xfrm>
        </p:spPr>
        <p:txBody>
          <a:bodyPr>
            <a:noAutofit/>
          </a:bodyPr>
          <a:lstStyle/>
          <a:p>
            <a:pPr lvl="0"/>
            <a:r>
              <a:rPr lang="es-EC" sz="1900" dirty="0">
                <a:latin typeface="Arial" panose="020B0604020202020204" pitchFamily="34" charset="0"/>
                <a:cs typeface="Arial" panose="020B0604020202020204" pitchFamily="34" charset="0"/>
              </a:rPr>
              <a:t>Realizar el inventario técnico de la maquinaria, mediante el levantamiento de los equipos con el fin de determinar sus características de complejidad y sofisticación.</a:t>
            </a:r>
          </a:p>
          <a:p>
            <a:pPr lvl="0"/>
            <a:r>
              <a:rPr lang="es-EC" sz="1900" dirty="0">
                <a:latin typeface="Arial" panose="020B0604020202020204" pitchFamily="34" charset="0"/>
                <a:cs typeface="Arial" panose="020B0604020202020204" pitchFamily="34" charset="0"/>
              </a:rPr>
              <a:t>Realizar un análisis sobre la maquinaria que debe estar sometido al plan de mantenimiento preventivo.</a:t>
            </a:r>
          </a:p>
          <a:p>
            <a:pPr lvl="0"/>
            <a:r>
              <a:rPr lang="es-EC" sz="1900" dirty="0">
                <a:latin typeface="Arial" panose="020B0604020202020204" pitchFamily="34" charset="0"/>
                <a:cs typeface="Arial" panose="020B0604020202020204" pitchFamily="34" charset="0"/>
              </a:rPr>
              <a:t>Generar rutas de inspección y establecer las frecuencias de los mismos.</a:t>
            </a:r>
          </a:p>
          <a:p>
            <a:pPr lvl="0"/>
            <a:r>
              <a:rPr lang="es-EC" sz="1900" dirty="0">
                <a:latin typeface="Arial" panose="020B0604020202020204" pitchFamily="34" charset="0"/>
                <a:cs typeface="Arial" panose="020B0604020202020204" pitchFamily="34" charset="0"/>
              </a:rPr>
              <a:t>Generar procedimientos e instructivos para el correcto mantenimiento de la maquinaria, tanto de manuales de usuario, como de la experiencia del personal técnico de mantenimiento.</a:t>
            </a:r>
          </a:p>
          <a:p>
            <a:pPr lvl="0"/>
            <a:r>
              <a:rPr lang="es-EC" sz="1900" dirty="0">
                <a:latin typeface="Arial" panose="020B0604020202020204" pitchFamily="34" charset="0"/>
                <a:cs typeface="Arial" panose="020B0604020202020204" pitchFamily="34" charset="0"/>
              </a:rPr>
              <a:t>Generar formatos de registros para la administración del mantenimiento que sirvan de herramientas para una adecuada toma de decisiones y que cumplan los requerimientos establecidos por el Sistema de Aseguramiento de la Calidad Alimentaria.</a:t>
            </a:r>
          </a:p>
          <a:p>
            <a:pPr lvl="0"/>
            <a:r>
              <a:rPr lang="es-EC" sz="1900" dirty="0">
                <a:latin typeface="Arial" panose="020B0604020202020204" pitchFamily="34" charset="0"/>
                <a:cs typeface="Arial" panose="020B0604020202020204" pitchFamily="34" charset="0"/>
              </a:rPr>
              <a:t>Diseñar e implementar el software de gestión del Plan de Mantenimiento Preventivo anual.</a:t>
            </a:r>
          </a:p>
          <a:p>
            <a:pPr lvl="0"/>
            <a:r>
              <a:rPr lang="es-EC" sz="1900" dirty="0">
                <a:latin typeface="Arial" panose="020B0604020202020204" pitchFamily="34" charset="0"/>
                <a:cs typeface="Arial" panose="020B0604020202020204" pitchFamily="34" charset="0"/>
              </a:rPr>
              <a:t>Obtener un sistema de control y ejecución del mantenimiento preventivo.</a:t>
            </a:r>
          </a:p>
          <a:p>
            <a:r>
              <a:rPr lang="es-EC" sz="1900" dirty="0">
                <a:latin typeface="Arial" panose="020B0604020202020204" pitchFamily="34" charset="0"/>
                <a:cs typeface="Arial" panose="020B0604020202020204" pitchFamily="34" charset="0"/>
              </a:rPr>
              <a:t>Validar el proyecto con la confirmación mediante la aportación de evidencia objetiva en un tiempo de 3 meses que se ha cumplido con los requisitos exigidos por INTEGRACIÓN AVÍCOLA ORO CÍA. LTDA</a:t>
            </a:r>
          </a:p>
        </p:txBody>
      </p:sp>
    </p:spTree>
    <p:extLst>
      <p:ext uri="{BB962C8B-B14F-4D97-AF65-F5344CB8AC3E}">
        <p14:creationId xmlns:p14="http://schemas.microsoft.com/office/powerpoint/2010/main" val="28456226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C" sz="2800" b="1" dirty="0" smtClean="0">
                <a:latin typeface="Arial" panose="020B0604020202020204" pitchFamily="34" charset="0"/>
                <a:cs typeface="Arial" panose="020B0604020202020204" pitchFamily="34" charset="0"/>
              </a:rPr>
              <a:t>CAMARA 7 – TUNEL DE CONGELACIÓN</a:t>
            </a:r>
            <a:endParaRPr lang="es-EC" sz="2800" b="1" dirty="0">
              <a:latin typeface="Arial" panose="020B0604020202020204" pitchFamily="34" charset="0"/>
              <a:cs typeface="Arial" panose="020B0604020202020204" pitchFamily="34" charset="0"/>
            </a:endParaRPr>
          </a:p>
        </p:txBody>
      </p:sp>
      <p:graphicFrame>
        <p:nvGraphicFramePr>
          <p:cNvPr id="4" name="Diagrama 3"/>
          <p:cNvGraphicFramePr/>
          <p:nvPr>
            <p:extLst>
              <p:ext uri="{D42A27DB-BD31-4B8C-83A1-F6EECF244321}">
                <p14:modId xmlns:p14="http://schemas.microsoft.com/office/powerpoint/2010/main" val="2813540892"/>
              </p:ext>
            </p:extLst>
          </p:nvPr>
        </p:nvGraphicFramePr>
        <p:xfrm>
          <a:off x="2413592" y="1771650"/>
          <a:ext cx="6382746" cy="43208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32199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407197090"/>
              </p:ext>
            </p:extLst>
          </p:nvPr>
        </p:nvGraphicFramePr>
        <p:xfrm>
          <a:off x="1860700" y="127583"/>
          <a:ext cx="6953691" cy="6413567"/>
        </p:xfrm>
        <a:graphic>
          <a:graphicData uri="http://schemas.openxmlformats.org/drawingml/2006/table">
            <a:tbl>
              <a:tblPr firstRow="1" firstCol="1" bandRow="1">
                <a:tableStyleId>{5C22544A-7EE6-4342-B048-85BDC9FD1C3A}</a:tableStyleId>
              </a:tblPr>
              <a:tblGrid>
                <a:gridCol w="893531"/>
                <a:gridCol w="3630538"/>
                <a:gridCol w="714500"/>
                <a:gridCol w="531378"/>
                <a:gridCol w="591872"/>
                <a:gridCol w="591872"/>
              </a:tblGrid>
              <a:tr h="279965">
                <a:tc rowSpan="2">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ORDEN</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rowSpan="2">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DESCRIPCIÓN</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rowSpan="2">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CANT.</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gridSpan="3">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ESTADO</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hMerge="1">
                  <a:txBody>
                    <a:bodyPr/>
                    <a:lstStyle/>
                    <a:p>
                      <a:endParaRPr lang="es-EC"/>
                    </a:p>
                  </a:txBody>
                  <a:tcPr/>
                </a:tc>
                <a:tc hMerge="1">
                  <a:txBody>
                    <a:bodyPr/>
                    <a:lstStyle/>
                    <a:p>
                      <a:endParaRPr lang="es-EC"/>
                    </a:p>
                  </a:txBody>
                  <a:tcPr/>
                </a:tc>
              </a:tr>
              <a:tr h="296656">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OP.</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R.</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N. O.</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Unidad condensador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1.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Compresor</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1.1.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Aceite POE (</a:t>
                      </a:r>
                      <a:r>
                        <a:rPr lang="es-EC" sz="1400" dirty="0" err="1">
                          <a:effectLst/>
                          <a:latin typeface="Arial" panose="020B0604020202020204" pitchFamily="34" charset="0"/>
                          <a:cs typeface="Arial" panose="020B0604020202020204" pitchFamily="34" charset="0"/>
                        </a:rPr>
                        <a:t>Polyol</a:t>
                      </a:r>
                      <a:r>
                        <a:rPr lang="es-EC" sz="1400" dirty="0">
                          <a:effectLst/>
                          <a:latin typeface="Arial" panose="020B0604020202020204" pitchFamily="34" charset="0"/>
                          <a:cs typeface="Arial" panose="020B0604020202020204" pitchFamily="34" charset="0"/>
                        </a:rPr>
                        <a:t> Ester) ISO </a:t>
                      </a:r>
                      <a:r>
                        <a:rPr lang="es-EC" sz="1400">
                          <a:effectLst/>
                          <a:latin typeface="Arial" panose="020B0604020202020204" pitchFamily="34" charset="0"/>
                          <a:cs typeface="Arial" panose="020B0604020202020204" pitchFamily="34" charset="0"/>
                        </a:rPr>
                        <a:t>VG </a:t>
                      </a:r>
                      <a:r>
                        <a:rPr lang="es-EC" sz="1400" smtClean="0">
                          <a:effectLst/>
                          <a:latin typeface="Arial" panose="020B0604020202020204" pitchFamily="34" charset="0"/>
                          <a:cs typeface="Arial" panose="020B0604020202020204" pitchFamily="34" charset="0"/>
                        </a:rPr>
                        <a:t>100</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b"/>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4 gal.</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b"/>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b"/>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b"/>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1.1.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Trampa de líquido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1.1.2.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Refrigerante R404a</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332807">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1.1.2.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Filtro </a:t>
                      </a:r>
                      <a:r>
                        <a:rPr lang="es-EC" sz="1400" smtClean="0">
                          <a:effectLst/>
                          <a:latin typeface="Arial" panose="020B0604020202020204" pitchFamily="34" charset="0"/>
                          <a:cs typeface="Arial" panose="020B0604020202020204" pitchFamily="34" charset="0"/>
                        </a:rPr>
                        <a:t>KH39ME002 </a:t>
                      </a:r>
                      <a:r>
                        <a:rPr lang="es-EC" sz="1400" dirty="0">
                          <a:effectLst/>
                          <a:latin typeface="Arial" panose="020B0604020202020204" pitchFamily="34" charset="0"/>
                          <a:cs typeface="Arial" panose="020B0604020202020204" pitchFamily="34" charset="0"/>
                        </a:rPr>
                        <a:t>CARTRIDGE-CARLYLE</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1</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1.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Condensador</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X</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1.2.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Ventilador</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4</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X</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1.2.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Intercambiador de calor</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X</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Unidad evaporadora</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2.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Válvula de expansión</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2.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Evaporador</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2.2.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Ventilador</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smtClean="0">
                          <a:effectLst/>
                          <a:latin typeface="Arial" panose="020B0604020202020204" pitchFamily="34" charset="0"/>
                          <a:cs typeface="Arial" panose="020B0604020202020204" pitchFamily="34" charset="0"/>
                        </a:rPr>
                        <a:t>8</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2.2.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Intercambiador de calor</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2.2.3</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Sistema de descongelación</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3</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Panel de control</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3.1</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Botoneras</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r h="279965">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3.2</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Contactores</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X</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 </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33575" marR="33575" marT="0" marB="0" anchor="ctr"/>
                </a:tc>
              </a:tr>
            </a:tbl>
          </a:graphicData>
        </a:graphic>
      </p:graphicFrame>
    </p:spTree>
    <p:extLst>
      <p:ext uri="{BB962C8B-B14F-4D97-AF65-F5344CB8AC3E}">
        <p14:creationId xmlns:p14="http://schemas.microsoft.com/office/powerpoint/2010/main" val="20614118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58332" y="343860"/>
            <a:ext cx="10875335" cy="974578"/>
          </a:xfrm>
        </p:spPr>
        <p:txBody>
          <a:bodyPr>
            <a:normAutofit/>
          </a:bodyPr>
          <a:lstStyle/>
          <a:p>
            <a:pPr algn="ctr"/>
            <a:r>
              <a:rPr lang="es-EC" sz="3600" b="1" dirty="0" smtClean="0">
                <a:latin typeface="Arial" panose="020B0604020202020204" pitchFamily="34" charset="0"/>
                <a:cs typeface="Arial" panose="020B0604020202020204" pitchFamily="34" charset="0"/>
              </a:rPr>
              <a:t>REVISIÓN DEL HISTORIAL DE MANTENIMIENTO</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318439"/>
            <a:ext cx="10515600" cy="1775636"/>
          </a:xfrm>
        </p:spPr>
        <p:txBody>
          <a:bodyPr>
            <a:normAutofit/>
          </a:bodyPr>
          <a:lstStyle/>
          <a:p>
            <a:pPr algn="just"/>
            <a:r>
              <a:rPr lang="es-EC" sz="2400" dirty="0">
                <a:latin typeface="Arial" panose="020B0604020202020204" pitchFamily="34" charset="0"/>
                <a:cs typeface="Arial" panose="020B0604020202020204" pitchFamily="34" charset="0"/>
              </a:rPr>
              <a:t>El departamento de mantenimiento de INTEGRACIÓN AVÍCOLA ORO CIA. LTDA. Carece de un registro de trabajos realizados detallados por máquina, la información detallada a continuación ha sido obtenida de los pocos datos existentes en mantenimiento y de los registros de pagos de trabajos externos en el departamento de contabilidad de la empresa.</a:t>
            </a:r>
          </a:p>
        </p:txBody>
      </p:sp>
      <p:graphicFrame>
        <p:nvGraphicFramePr>
          <p:cNvPr id="5" name="Tabla 4"/>
          <p:cNvGraphicFramePr>
            <a:graphicFrameLocks noGrp="1"/>
          </p:cNvGraphicFramePr>
          <p:nvPr>
            <p:extLst>
              <p:ext uri="{D42A27DB-BD31-4B8C-83A1-F6EECF244321}">
                <p14:modId xmlns:p14="http://schemas.microsoft.com/office/powerpoint/2010/main" val="826410385"/>
              </p:ext>
            </p:extLst>
          </p:nvPr>
        </p:nvGraphicFramePr>
        <p:xfrm>
          <a:off x="2083981" y="3072810"/>
          <a:ext cx="7485321" cy="3053168"/>
        </p:xfrm>
        <a:graphic>
          <a:graphicData uri="http://schemas.openxmlformats.org/drawingml/2006/table">
            <a:tbl>
              <a:tblPr firstRow="1" firstCol="1" bandRow="1">
                <a:tableStyleId>{5C22544A-7EE6-4342-B048-85BDC9FD1C3A}</a:tableStyleId>
              </a:tblPr>
              <a:tblGrid>
                <a:gridCol w="1263054"/>
                <a:gridCol w="4096510"/>
                <a:gridCol w="2125757"/>
              </a:tblGrid>
              <a:tr h="237762">
                <a:tc gridSpan="3">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DEPÓSITO DE COMBUSTIBLE</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hMerge="1">
                  <a:txBody>
                    <a:bodyPr/>
                    <a:lstStyle/>
                    <a:p>
                      <a:endParaRPr lang="es-EC"/>
                    </a:p>
                  </a:txBody>
                  <a:tcPr/>
                </a:tc>
                <a:tc hMerge="1">
                  <a:txBody>
                    <a:bodyPr/>
                    <a:lstStyle/>
                    <a:p>
                      <a:endParaRPr lang="es-EC"/>
                    </a:p>
                  </a:txBody>
                  <a:tcPr/>
                </a:tc>
              </a:tr>
              <a:tr h="237762">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FECHA</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DESCRIPCIÓN DE TRABAJOS</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OBSERVACIONES</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244346">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Julio – 12</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Limpieza exterior</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244346">
                <a:tc gridSpan="3">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CALDERO </a:t>
                      </a:r>
                      <a:r>
                        <a:rPr lang="es-EC" sz="1200" smtClean="0">
                          <a:effectLst/>
                          <a:latin typeface="Arial" panose="020B0604020202020204" pitchFamily="34" charset="0"/>
                          <a:cs typeface="Arial" panose="020B0604020202020204" pitchFamily="34" charset="0"/>
                        </a:rPr>
                        <a:t>100 </a:t>
                      </a:r>
                      <a:r>
                        <a:rPr lang="es-EC" sz="1200" dirty="0">
                          <a:effectLst/>
                          <a:latin typeface="Arial" panose="020B0604020202020204" pitchFamily="34" charset="0"/>
                          <a:cs typeface="Arial" panose="020B0604020202020204" pitchFamily="34" charset="0"/>
                        </a:rPr>
                        <a:t>BHP</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es-EC"/>
                    </a:p>
                  </a:txBody>
                  <a:tcPr/>
                </a:tc>
                <a:tc hMerge="1">
                  <a:txBody>
                    <a:bodyPr/>
                    <a:lstStyle/>
                    <a:p>
                      <a:endParaRPr lang="es-EC"/>
                    </a:p>
                  </a:txBody>
                  <a:tcPr/>
                </a:tc>
              </a:tr>
              <a:tr h="244346">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FECHA</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DESCRIPCIÓN DE TRABAJOS</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OBSERVACIONES</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81451">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Abr. - 13</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Limpieza interior – Remoción de hollín, inspección de incrustaciones, picaduras o corrosiones</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Buen estado</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244346">
                <a:tc gridSpan="3">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CALDERO 200 BHP</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hMerge="1">
                  <a:txBody>
                    <a:bodyPr/>
                    <a:lstStyle/>
                    <a:p>
                      <a:endParaRPr lang="es-EC"/>
                    </a:p>
                  </a:txBody>
                  <a:tcPr/>
                </a:tc>
                <a:tc hMerge="1">
                  <a:txBody>
                    <a:bodyPr/>
                    <a:lstStyle/>
                    <a:p>
                      <a:endParaRPr lang="es-EC"/>
                    </a:p>
                  </a:txBody>
                  <a:tcPr/>
                </a:tc>
              </a:tr>
              <a:tr h="244346">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FECHA</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DESCRIPCIÓN DE TRABAJOS</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50000"/>
                        </a:lnSpc>
                        <a:spcAft>
                          <a:spcPts val="0"/>
                        </a:spcAft>
                      </a:pPr>
                      <a:r>
                        <a:rPr lang="es-EC" sz="1200">
                          <a:effectLst/>
                          <a:latin typeface="Arial" panose="020B0604020202020204" pitchFamily="34" charset="0"/>
                          <a:cs typeface="Arial" panose="020B0604020202020204" pitchFamily="34" charset="0"/>
                        </a:rPr>
                        <a:t>OBSERVACIONES</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81451">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Oct. - 12</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Limpieza interior – Remoción de hollín, inspección de incrustaciones, picaduras o corrosiones</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nSpc>
                          <a:spcPct val="150000"/>
                        </a:lnSpc>
                        <a:spcAft>
                          <a:spcPts val="0"/>
                        </a:spcAft>
                      </a:pPr>
                      <a:r>
                        <a:rPr lang="es-EC" sz="1200" dirty="0">
                          <a:effectLst/>
                          <a:latin typeface="Arial" panose="020B0604020202020204" pitchFamily="34" charset="0"/>
                          <a:cs typeface="Arial" panose="020B0604020202020204" pitchFamily="34" charset="0"/>
                        </a:rPr>
                        <a:t>Buen estado</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17868083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889517"/>
          </a:xfrm>
        </p:spPr>
        <p:txBody>
          <a:bodyPr>
            <a:normAutofit/>
          </a:bodyPr>
          <a:lstStyle/>
          <a:p>
            <a:pPr algn="ctr"/>
            <a:r>
              <a:rPr lang="es-EC" sz="3600" b="1" dirty="0" smtClean="0">
                <a:latin typeface="Arial" panose="020B0604020202020204" pitchFamily="34" charset="0"/>
                <a:cs typeface="Arial" panose="020B0604020202020204" pitchFamily="34" charset="0"/>
              </a:rPr>
              <a:t>NECESIDADES DE MEJORA</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382233"/>
            <a:ext cx="10515600" cy="4794730"/>
          </a:xfrm>
        </p:spPr>
        <p:txBody>
          <a:bodyPr/>
          <a:lstStyle/>
          <a:p>
            <a:pPr algn="just">
              <a:lnSpc>
                <a:spcPct val="100000"/>
              </a:lnSpc>
            </a:pPr>
            <a:r>
              <a:rPr lang="es-EC" dirty="0"/>
              <a:t>El departamento de mantenimiento no cuenta con programaciones de mantenimiento, registros o instructivos de ningún tipo. Razón por la cual se deberá satisfacer con el presente proyecto las siguientes necesidades</a:t>
            </a:r>
            <a:r>
              <a:rPr lang="es-EC" dirty="0" smtClean="0"/>
              <a:t>:</a:t>
            </a:r>
            <a:endParaRPr lang="es-EC" dirty="0"/>
          </a:p>
          <a:p>
            <a:pPr lvl="1">
              <a:lnSpc>
                <a:spcPct val="100000"/>
              </a:lnSpc>
            </a:pPr>
            <a:r>
              <a:rPr lang="es-EC" dirty="0"/>
              <a:t>Programa de mantenimiento de acuerdo a las prioridades de las máquinas.</a:t>
            </a:r>
          </a:p>
          <a:p>
            <a:pPr lvl="1">
              <a:lnSpc>
                <a:spcPct val="100000"/>
              </a:lnSpc>
            </a:pPr>
            <a:r>
              <a:rPr lang="es-EC" dirty="0"/>
              <a:t>Registros de trabajos por máquina (Libro de vida).</a:t>
            </a:r>
          </a:p>
          <a:p>
            <a:pPr lvl="1">
              <a:lnSpc>
                <a:spcPct val="100000"/>
              </a:lnSpc>
            </a:pPr>
            <a:r>
              <a:rPr lang="es-EC" dirty="0"/>
              <a:t>Implementación de sistema de órdenes de trabajo.</a:t>
            </a:r>
          </a:p>
          <a:p>
            <a:pPr lvl="1">
              <a:lnSpc>
                <a:spcPct val="100000"/>
              </a:lnSpc>
            </a:pPr>
            <a:r>
              <a:rPr lang="es-EC" dirty="0"/>
              <a:t>Instructivos de trabajo.</a:t>
            </a:r>
          </a:p>
          <a:p>
            <a:pPr lvl="1">
              <a:lnSpc>
                <a:spcPct val="100000"/>
              </a:lnSpc>
            </a:pPr>
            <a:r>
              <a:rPr lang="es-EC" dirty="0"/>
              <a:t>Software de gestión del programa de mantenimiento.</a:t>
            </a:r>
          </a:p>
          <a:p>
            <a:endParaRPr lang="es-EC" dirty="0"/>
          </a:p>
        </p:txBody>
      </p:sp>
    </p:spTree>
    <p:extLst>
      <p:ext uri="{BB962C8B-B14F-4D97-AF65-F5344CB8AC3E}">
        <p14:creationId xmlns:p14="http://schemas.microsoft.com/office/powerpoint/2010/main" val="7478606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4428" y="141841"/>
            <a:ext cx="12025423" cy="1070271"/>
          </a:xfrm>
        </p:spPr>
        <p:txBody>
          <a:bodyPr>
            <a:noAutofit/>
          </a:bodyPr>
          <a:lstStyle/>
          <a:p>
            <a:pPr algn="ctr"/>
            <a:r>
              <a:rPr lang="es-EC" sz="3200" b="1" dirty="0">
                <a:latin typeface="Arial" panose="020B0604020202020204" pitchFamily="34" charset="0"/>
                <a:cs typeface="Arial" panose="020B0604020202020204" pitchFamily="34" charset="0"/>
              </a:rPr>
              <a:t>CLASIFICACIÓN DE LOS EQUIPOS SEGÚN SU PRIORIDAD Y UBICACIÓN EN EL PROCESO </a:t>
            </a:r>
            <a:r>
              <a:rPr lang="es-EC" sz="3200" b="1" dirty="0" smtClean="0">
                <a:latin typeface="Arial" panose="020B0604020202020204" pitchFamily="34" charset="0"/>
                <a:cs typeface="Arial" panose="020B0604020202020204" pitchFamily="34" charset="0"/>
              </a:rPr>
              <a:t>PRODUCTIVO</a:t>
            </a:r>
            <a:endParaRPr lang="es-EC" sz="3200" b="1" dirty="0">
              <a:latin typeface="Arial" panose="020B0604020202020204" pitchFamily="34" charset="0"/>
              <a:cs typeface="Arial" panose="020B0604020202020204" pitchFamily="34" charset="0"/>
            </a:endParaRPr>
          </a:p>
        </p:txBody>
      </p:sp>
      <p:graphicFrame>
        <p:nvGraphicFramePr>
          <p:cNvPr id="4" name="Tabla 3"/>
          <p:cNvGraphicFramePr>
            <a:graphicFrameLocks noGrp="1"/>
          </p:cNvGraphicFramePr>
          <p:nvPr>
            <p:extLst>
              <p:ext uri="{D42A27DB-BD31-4B8C-83A1-F6EECF244321}">
                <p14:modId xmlns:p14="http://schemas.microsoft.com/office/powerpoint/2010/main" val="4005983968"/>
              </p:ext>
            </p:extLst>
          </p:nvPr>
        </p:nvGraphicFramePr>
        <p:xfrm>
          <a:off x="733644" y="1212112"/>
          <a:ext cx="9558673" cy="5157314"/>
        </p:xfrm>
        <a:graphic>
          <a:graphicData uri="http://schemas.openxmlformats.org/drawingml/2006/table">
            <a:tbl>
              <a:tblPr firstRow="1" firstCol="1" bandRow="1">
                <a:tableStyleId>{5C22544A-7EE6-4342-B048-85BDC9FD1C3A}</a:tableStyleId>
              </a:tblPr>
              <a:tblGrid>
                <a:gridCol w="1685866"/>
                <a:gridCol w="1685866"/>
                <a:gridCol w="1767697"/>
                <a:gridCol w="1767697"/>
                <a:gridCol w="1708771"/>
                <a:gridCol w="942776"/>
              </a:tblGrid>
              <a:tr h="392538">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SISTEMA</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EQUIPO</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NECESIDAD DE URGENCIA</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COMPLEJIDAD MÁQUINA</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IMPORTANCIA PRODUCCION</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TOTAL</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rowSpan="5">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Vapor</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Depósito de Combustible</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4</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Caldero </a:t>
                      </a:r>
                      <a:r>
                        <a:rPr lang="es-EC" sz="1050" smtClean="0">
                          <a:effectLst/>
                          <a:latin typeface="Arial" panose="020B0604020202020204" pitchFamily="34" charset="0"/>
                          <a:cs typeface="Arial" panose="020B0604020202020204" pitchFamily="34" charset="0"/>
                        </a:rPr>
                        <a:t>100 </a:t>
                      </a:r>
                      <a:r>
                        <a:rPr lang="es-EC" sz="1050" dirty="0">
                          <a:effectLst/>
                          <a:latin typeface="Arial" panose="020B0604020202020204" pitchFamily="34" charset="0"/>
                          <a:cs typeface="Arial" panose="020B0604020202020204" pitchFamily="34" charset="0"/>
                        </a:rPr>
                        <a:t>BHP</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smtClean="0">
                          <a:effectLst/>
                          <a:latin typeface="Arial" panose="020B0604020202020204" pitchFamily="34" charset="0"/>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0</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Caldero 200 BHP</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smtClean="0">
                          <a:effectLst/>
                          <a:latin typeface="Arial" panose="020B0604020202020204" pitchFamily="34" charset="0"/>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0</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5</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Ablandador de agua</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smtClean="0">
                          <a:effectLst/>
                          <a:latin typeface="Arial" panose="020B0604020202020204" pitchFamily="34" charset="0"/>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3</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2</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Cisterna de agua</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smtClean="0">
                          <a:effectLst/>
                          <a:latin typeface="Arial" panose="020B0604020202020204" pitchFamily="34" charset="0"/>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3</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rowSpan="7">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Subproductos</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Molino de Subproductos</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4</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5</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145415">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Cooker</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0</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0</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145415">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Cooker Thor</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0</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0</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145415">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Condensador</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4</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Torre de enfriamiento</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6</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Lavador de Gases</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2</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2</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4</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145415">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Ensacadora</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3</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2</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2</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rowSpan="12">
                  <a:txBody>
                    <a:bodyPr/>
                    <a:lstStyle/>
                    <a:p>
                      <a:pPr algn="ctr">
                        <a:lnSpc>
                          <a:spcPct val="115000"/>
                        </a:lnSpc>
                        <a:spcAft>
                          <a:spcPts val="0"/>
                        </a:spcAft>
                      </a:pPr>
                      <a:r>
                        <a:rPr lang="es-EC" sz="1050" dirty="0" err="1">
                          <a:effectLst/>
                          <a:latin typeface="Arial" panose="020B0604020202020204" pitchFamily="34" charset="0"/>
                          <a:cs typeface="Arial" panose="020B0604020202020204" pitchFamily="34" charset="0"/>
                        </a:rPr>
                        <a:t>Faenamiento</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Cadena de Matanza</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145415">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Escaldadora</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8</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Peladora de Cuerpos</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3</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9</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6</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Peladora de Patas</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3</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Cadena de </a:t>
                      </a:r>
                      <a:r>
                        <a:rPr lang="es-EC" sz="1050" dirty="0" smtClean="0">
                          <a:effectLst/>
                          <a:latin typeface="Arial" panose="020B0604020202020204" pitchFamily="34" charset="0"/>
                          <a:cs typeface="Arial" panose="020B0604020202020204" pitchFamily="34" charset="0"/>
                        </a:rPr>
                        <a:t>Eviscerado</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Calibri" panose="020F0502020204030204" pitchFamily="34" charset="0"/>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6</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145415">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Chillers</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4</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0</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Cadena de Escurrido</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4</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145415">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Marinadora</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3</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0</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5</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6</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145415">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Clasificadora</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4</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0</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a:effectLst/>
                          <a:latin typeface="Arial" panose="020B0604020202020204" pitchFamily="34" charset="0"/>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Molino de Carne</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4</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7</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6</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Lavadora de Huacales</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2</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r h="205787">
                <a:tc vMerge="1">
                  <a:txBody>
                    <a:bodyPr/>
                    <a:lstStyle/>
                    <a:p>
                      <a:endParaRPr lang="es-EC"/>
                    </a:p>
                  </a:txBody>
                  <a:tcPr/>
                </a:tc>
                <a:tc>
                  <a:txBody>
                    <a:bodyPr/>
                    <a:lstStyle/>
                    <a:p>
                      <a:pPr algn="ctr">
                        <a:lnSpc>
                          <a:spcPct val="115000"/>
                        </a:lnSpc>
                        <a:spcAft>
                          <a:spcPts val="0"/>
                        </a:spcAft>
                      </a:pPr>
                      <a:r>
                        <a:rPr lang="es-EC" sz="1050">
                          <a:effectLst/>
                          <a:latin typeface="Arial" panose="020B0604020202020204" pitchFamily="34" charset="0"/>
                          <a:cs typeface="Arial" panose="020B0604020202020204" pitchFamily="34" charset="0"/>
                        </a:rPr>
                        <a:t>Lavadora de Gavetas</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cs typeface="Arial" panose="020B0604020202020204" pitchFamily="34" charset="0"/>
                        </a:rPr>
                        <a:t>1</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2</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cs typeface="Arial" panose="020B0604020202020204" pitchFamily="34" charset="0"/>
                        </a:rPr>
                        <a:t>1</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c>
                  <a:txBody>
                    <a:bodyPr/>
                    <a:lstStyle/>
                    <a:p>
                      <a:pPr algn="ctr">
                        <a:lnSpc>
                          <a:spcPct val="115000"/>
                        </a:lnSpc>
                        <a:spcAft>
                          <a:spcPts val="0"/>
                        </a:spcAft>
                      </a:pPr>
                      <a:r>
                        <a:rPr lang="es-EC" sz="1050" dirty="0" smtClean="0">
                          <a:effectLst/>
                          <a:latin typeface="Arial" panose="020B0604020202020204" pitchFamily="34" charset="0"/>
                          <a:ea typeface="+mn-ea"/>
                          <a:cs typeface="Arial" panose="020B0604020202020204" pitchFamily="34" charset="0"/>
                        </a:rPr>
                        <a:t>1</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24691" marR="24691" marT="0" marB="0" anchor="ctr"/>
                </a:tc>
              </a:tr>
            </a:tbl>
          </a:graphicData>
        </a:graphic>
      </p:graphicFrame>
      <p:cxnSp>
        <p:nvCxnSpPr>
          <p:cNvPr id="6" name="Conector recto de flecha 5"/>
          <p:cNvCxnSpPr/>
          <p:nvPr/>
        </p:nvCxnSpPr>
        <p:spPr>
          <a:xfrm>
            <a:off x="10940902" y="5217779"/>
            <a:ext cx="103135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CuadroTexto 6"/>
          <p:cNvSpPr txBox="1"/>
          <p:nvPr/>
        </p:nvSpPr>
        <p:spPr>
          <a:xfrm>
            <a:off x="10473070" y="4848447"/>
            <a:ext cx="1318437" cy="369332"/>
          </a:xfrm>
          <a:prstGeom prst="rect">
            <a:avLst/>
          </a:prstGeom>
          <a:noFill/>
        </p:spPr>
        <p:txBody>
          <a:bodyPr wrap="square" rtlCol="0">
            <a:spAutoFit/>
          </a:bodyPr>
          <a:lstStyle/>
          <a:p>
            <a:r>
              <a:rPr lang="es-EC" dirty="0" smtClean="0"/>
              <a:t>CONTINÚA</a:t>
            </a:r>
            <a:endParaRPr lang="es-EC" dirty="0"/>
          </a:p>
        </p:txBody>
      </p:sp>
    </p:spTree>
    <p:extLst>
      <p:ext uri="{BB962C8B-B14F-4D97-AF65-F5344CB8AC3E}">
        <p14:creationId xmlns:p14="http://schemas.microsoft.com/office/powerpoint/2010/main" val="105651783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4056595391"/>
              </p:ext>
            </p:extLst>
          </p:nvPr>
        </p:nvGraphicFramePr>
        <p:xfrm>
          <a:off x="1754372" y="786816"/>
          <a:ext cx="7751135" cy="5090751"/>
        </p:xfrm>
        <a:graphic>
          <a:graphicData uri="http://schemas.openxmlformats.org/drawingml/2006/table">
            <a:tbl>
              <a:tblPr firstRow="1" firstCol="1" bandRow="1">
                <a:tableStyleId>{5C22544A-7EE6-4342-B048-85BDC9FD1C3A}</a:tableStyleId>
              </a:tblPr>
              <a:tblGrid>
                <a:gridCol w="1367067"/>
                <a:gridCol w="1367067"/>
                <a:gridCol w="1433429"/>
                <a:gridCol w="1433429"/>
                <a:gridCol w="1385648"/>
                <a:gridCol w="764495"/>
              </a:tblGrid>
              <a:tr h="409709">
                <a:tc rowSpan="2">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Aire</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Bomba de Vacío</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ompresores</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9</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5</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409709">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Eléctrico</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Generador Caterpillar</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10</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9</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10</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10</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rowSpan="9">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Refrigeració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Cámara 1</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Cámara 2</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ámara 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ámara 4</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ámara 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ámara 6</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ámara 7</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9</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ámara </a:t>
                      </a:r>
                      <a:r>
                        <a:rPr lang="es-EC" sz="1200" smtClean="0">
                          <a:effectLst/>
                          <a:latin typeface="Arial" panose="020B0604020202020204" pitchFamily="34" charset="0"/>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onteiner 1</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rowSpan="7">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Refrigeración</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onteiner 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onteiner 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onteiner 4</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onteiner 5</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229400">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Conteiner 6</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4</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7</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6</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409709">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Planta de Hielo 2</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r h="409709">
                <a:tc vMerge="1">
                  <a:txBody>
                    <a:bodyPr/>
                    <a:lstStyle/>
                    <a:p>
                      <a:endParaRPr lang="es-EC"/>
                    </a:p>
                  </a:txBody>
                  <a:tcPr/>
                </a:tc>
                <a:tc>
                  <a:txBody>
                    <a:bodyPr/>
                    <a:lstStyle/>
                    <a:p>
                      <a:pPr algn="ctr">
                        <a:lnSpc>
                          <a:spcPct val="115000"/>
                        </a:lnSpc>
                        <a:spcAft>
                          <a:spcPts val="0"/>
                        </a:spcAft>
                      </a:pPr>
                      <a:r>
                        <a:rPr lang="es-EC" sz="1200">
                          <a:effectLst/>
                          <a:latin typeface="Arial" panose="020B0604020202020204" pitchFamily="34" charset="0"/>
                          <a:cs typeface="Arial" panose="020B0604020202020204" pitchFamily="34" charset="0"/>
                        </a:rPr>
                        <a:t>Planta de Hielo 3</a:t>
                      </a:r>
                      <a:endParaRPr lang="es-EC" sz="160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smtClean="0">
                          <a:effectLst/>
                          <a:latin typeface="Arial" panose="020B0604020202020204" pitchFamily="34" charset="0"/>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smtClean="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c>
                  <a:txBody>
                    <a:bodyPr/>
                    <a:lstStyle/>
                    <a:p>
                      <a:pPr algn="ctr">
                        <a:lnSpc>
                          <a:spcPct val="115000"/>
                        </a:lnSpc>
                        <a:spcAft>
                          <a:spcPts val="0"/>
                        </a:spcAft>
                      </a:pPr>
                      <a:r>
                        <a:rPr lang="es-EC" sz="1200" dirty="0">
                          <a:effectLst/>
                          <a:latin typeface="Arial" panose="020B0604020202020204" pitchFamily="34" charset="0"/>
                          <a:ea typeface="+mn-ea"/>
                          <a:cs typeface="Arial" panose="020B0604020202020204" pitchFamily="34" charset="0"/>
                        </a:rPr>
                        <a:t>8</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44450" marR="44450" marT="0" marB="0" anchor="ctr"/>
                </a:tc>
              </a:tr>
            </a:tbl>
          </a:graphicData>
        </a:graphic>
      </p:graphicFrame>
    </p:spTree>
    <p:extLst>
      <p:ext uri="{BB962C8B-B14F-4D97-AF65-F5344CB8AC3E}">
        <p14:creationId xmlns:p14="http://schemas.microsoft.com/office/powerpoint/2010/main" val="19117907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2">
            <a:extLst>
              <a:ext uri="{28A0092B-C50C-407E-A947-70E740481C1C}">
                <a14:useLocalDpi xmlns:a14="http://schemas.microsoft.com/office/drawing/2010/main"/>
              </a:ext>
            </a:extLst>
          </a:blip>
          <a:srcRect/>
          <a:stretch>
            <a:fillRect/>
          </a:stretch>
        </p:blipFill>
        <p:spPr bwMode="auto">
          <a:xfrm>
            <a:off x="1839434" y="1180215"/>
            <a:ext cx="7953152" cy="4167962"/>
          </a:xfrm>
          <a:prstGeom prst="rect">
            <a:avLst/>
          </a:prstGeom>
          <a:noFill/>
          <a:ln>
            <a:noFill/>
          </a:ln>
        </p:spPr>
      </p:pic>
      <p:sp>
        <p:nvSpPr>
          <p:cNvPr id="5" name="CuadroTexto 4"/>
          <p:cNvSpPr txBox="1"/>
          <p:nvPr/>
        </p:nvSpPr>
        <p:spPr>
          <a:xfrm>
            <a:off x="5135526" y="5486400"/>
            <a:ext cx="6549656" cy="369332"/>
          </a:xfrm>
          <a:prstGeom prst="rect">
            <a:avLst/>
          </a:prstGeom>
          <a:noFill/>
        </p:spPr>
        <p:txBody>
          <a:bodyPr wrap="square" rtlCol="0">
            <a:spAutoFit/>
          </a:bodyPr>
          <a:lstStyle/>
          <a:p>
            <a:r>
              <a:rPr lang="es-EC" dirty="0" smtClean="0"/>
              <a:t>MATRIZ RIME</a:t>
            </a:r>
            <a:endParaRPr lang="es-EC" dirty="0"/>
          </a:p>
        </p:txBody>
      </p:sp>
    </p:spTree>
    <p:extLst>
      <p:ext uri="{BB962C8B-B14F-4D97-AF65-F5344CB8AC3E}">
        <p14:creationId xmlns:p14="http://schemas.microsoft.com/office/powerpoint/2010/main" val="171673495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5944" y="0"/>
            <a:ext cx="12032512" cy="1084521"/>
          </a:xfrm>
        </p:spPr>
        <p:txBody>
          <a:bodyPr>
            <a:normAutofit/>
          </a:bodyPr>
          <a:lstStyle/>
          <a:p>
            <a:pPr algn="ctr"/>
            <a:r>
              <a:rPr lang="es-EC" sz="3400" b="1" dirty="0" smtClean="0">
                <a:latin typeface="Arial" panose="020B0604020202020204" pitchFamily="34" charset="0"/>
                <a:cs typeface="Arial" panose="020B0604020202020204" pitchFamily="34" charset="0"/>
              </a:rPr>
              <a:t>DETERMINACIÓN </a:t>
            </a:r>
            <a:r>
              <a:rPr lang="es-EC" sz="3400" b="1" dirty="0">
                <a:latin typeface="Arial" panose="020B0604020202020204" pitchFamily="34" charset="0"/>
                <a:cs typeface="Arial" panose="020B0604020202020204" pitchFamily="34" charset="0"/>
              </a:rPr>
              <a:t>DE </a:t>
            </a:r>
            <a:r>
              <a:rPr lang="es-EC" sz="3400" b="1" dirty="0" smtClean="0">
                <a:latin typeface="Arial" panose="020B0604020202020204" pitchFamily="34" charset="0"/>
                <a:cs typeface="Arial" panose="020B0604020202020204" pitchFamily="34" charset="0"/>
              </a:rPr>
              <a:t>FRECUENCIAS DE INSPECCIONES.</a:t>
            </a:r>
            <a:endParaRPr lang="es-EC" sz="3400" dirty="0">
              <a:latin typeface="Arial" panose="020B0604020202020204" pitchFamily="34" charset="0"/>
              <a:cs typeface="Arial" panose="020B0604020202020204" pitchFamily="34" charset="0"/>
            </a:endParaRPr>
          </a:p>
        </p:txBody>
      </p:sp>
      <p:pic>
        <p:nvPicPr>
          <p:cNvPr id="7" name="Marcador de contenido 6"/>
          <p:cNvPicPr>
            <a:picLocks noGrp="1"/>
          </p:cNvPicPr>
          <p:nvPr>
            <p:ph sz="half" idx="2"/>
          </p:nvPr>
        </p:nvPicPr>
        <p:blipFill>
          <a:blip r:embed="rId2" cstate="screen">
            <a:extLst>
              <a:ext uri="{28A0092B-C50C-407E-A947-70E740481C1C}">
                <a14:useLocalDpi xmlns:a14="http://schemas.microsoft.com/office/drawing/2010/main"/>
              </a:ext>
            </a:extLst>
          </a:blip>
          <a:srcRect/>
          <a:stretch>
            <a:fillRect/>
          </a:stretch>
        </p:blipFill>
        <p:spPr bwMode="auto">
          <a:xfrm>
            <a:off x="5624623" y="1201479"/>
            <a:ext cx="6124354" cy="3997842"/>
          </a:xfrm>
          <a:prstGeom prst="rect">
            <a:avLst/>
          </a:prstGeom>
          <a:noFill/>
        </p:spPr>
      </p:pic>
      <p:graphicFrame>
        <p:nvGraphicFramePr>
          <p:cNvPr id="6" name="Marcador de contenido 5"/>
          <p:cNvGraphicFramePr>
            <a:graphicFrameLocks noGrp="1"/>
          </p:cNvGraphicFramePr>
          <p:nvPr>
            <p:ph sz="half" idx="1"/>
            <p:extLst>
              <p:ext uri="{D42A27DB-BD31-4B8C-83A1-F6EECF244321}">
                <p14:modId xmlns:p14="http://schemas.microsoft.com/office/powerpoint/2010/main" val="3340950055"/>
              </p:ext>
            </p:extLst>
          </p:nvPr>
        </p:nvGraphicFramePr>
        <p:xfrm>
          <a:off x="563527" y="750307"/>
          <a:ext cx="5061096" cy="6110738"/>
        </p:xfrm>
        <a:graphic>
          <a:graphicData uri="http://schemas.openxmlformats.org/drawingml/2006/table">
            <a:tbl>
              <a:tblPr firstRow="1" firstCol="1" bandRow="1">
                <a:tableStyleId>{5C22544A-7EE6-4342-B048-85BDC9FD1C3A}</a:tableStyleId>
              </a:tblPr>
              <a:tblGrid>
                <a:gridCol w="874334"/>
                <a:gridCol w="1535994"/>
                <a:gridCol w="862519"/>
                <a:gridCol w="890284"/>
                <a:gridCol w="897965"/>
              </a:tblGrid>
              <a:tr h="265421">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ISTEM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EQUIP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RECUENCIA /ME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PORCENTAJE</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PORCENTAJE ACUMULAD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Vapor</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Caldero </a:t>
                      </a:r>
                      <a:r>
                        <a:rPr lang="es-EC" sz="800" dirty="0" smtClean="0">
                          <a:effectLst/>
                          <a:latin typeface="Arial" panose="020B0604020202020204" pitchFamily="34" charset="0"/>
                          <a:cs typeface="Arial" panose="020B0604020202020204" pitchFamily="34" charset="0"/>
                        </a:rPr>
                        <a:t>100 </a:t>
                      </a:r>
                      <a:r>
                        <a:rPr lang="es-EC" sz="800" dirty="0">
                          <a:effectLst/>
                          <a:latin typeface="Arial" panose="020B0604020202020204" pitchFamily="34" charset="0"/>
                          <a:cs typeface="Arial" panose="020B0604020202020204" pitchFamily="34" charset="0"/>
                        </a:rPr>
                        <a:t>BHP</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Vapo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aldero 200 BHP</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6.26</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2.5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ubproduct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Molino de Subproducto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18.79</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ubproduct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err="1">
                          <a:effectLst/>
                          <a:latin typeface="Arial" panose="020B0604020202020204" pitchFamily="34" charset="0"/>
                          <a:cs typeface="Arial" panose="020B0604020202020204" pitchFamily="34" charset="0"/>
                        </a:rPr>
                        <a:t>Cooke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25.05</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ubproduc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err="1">
                          <a:effectLst/>
                          <a:latin typeface="Arial" panose="020B0604020202020204" pitchFamily="34" charset="0"/>
                          <a:cs typeface="Arial" panose="020B0604020202020204" pitchFamily="34" charset="0"/>
                        </a:rPr>
                        <a:t>Cooker</a:t>
                      </a:r>
                      <a:r>
                        <a:rPr lang="es-EC" sz="800" dirty="0">
                          <a:effectLst/>
                          <a:latin typeface="Arial" panose="020B0604020202020204" pitchFamily="34" charset="0"/>
                          <a:cs typeface="Arial" panose="020B0604020202020204" pitchFamily="34" charset="0"/>
                        </a:rPr>
                        <a:t> Tho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1.32</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ire</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Bomba de Vací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37.5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ire</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Compresore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43.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Cadena de Matanz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50.10</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Cadena de Eviscerad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56.37</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Cadena de Escurrid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2.6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err="1">
                          <a:effectLst/>
                          <a:latin typeface="Arial" panose="020B0604020202020204" pitchFamily="34" charset="0"/>
                          <a:cs typeface="Arial" panose="020B0604020202020204" pitchFamily="34" charset="0"/>
                        </a:rPr>
                        <a:t>Escaldador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5</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1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65.7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Peladora de Cuerpo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5</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1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68.89</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Peladora de Pata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5</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3.1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72.0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ubproduc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Torre de enfriamient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67</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73.70</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hiller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67</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75.37</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Molino de Carne</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67</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77.0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Lavadora de Huacale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67</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78.71</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Lavadora de Gaveta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67</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0.3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Vapor</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Depósito de Combustible</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1.21</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Vapor</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blandador de agu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2.05</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Vapor</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isterna de agu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2.8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ubproduc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Lavador de Gase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3.72</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Marinador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4.55</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lasificador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5.39</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Eléctric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Generador Caterpillar</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6.22</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1</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7.06</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2</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7.89</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8.73</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89.56</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5</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0.40</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1.23</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7</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2.07</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a:t>
                      </a:r>
                      <a:r>
                        <a:rPr lang="es-EC" sz="800" smtClean="0">
                          <a:effectLst/>
                          <a:latin typeface="Arial" panose="020B0604020202020204" pitchFamily="34" charset="0"/>
                          <a:cs typeface="Arial" panose="020B0604020202020204" pitchFamily="34" charset="0"/>
                        </a:rPr>
                        <a:t>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2.90</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iner 1</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3.7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iner 2</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4.57</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iner 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5.41</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iner 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6.2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iner 5</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7.0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iner 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7.91</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Planta de Hielo 2</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8.75</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Refriger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Planta de Hielo 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0.84</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9.5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ubproduc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densador</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0.21</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99.79</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2710">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ubproduct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Ensacador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1</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0.21</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100.00</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r>
              <a:tr h="135730">
                <a:tc>
                  <a:txBody>
                    <a:bodyPr/>
                    <a:lstStyle/>
                    <a:p>
                      <a:pPr>
                        <a:lnSpc>
                          <a:spcPct val="115000"/>
                        </a:lnSpc>
                      </a:pPr>
                      <a:endParaRPr lang="es-EC" sz="800">
                        <a:effectLst/>
                        <a:latin typeface="Arial" panose="020B060402020202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TOT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gn="ctr">
                        <a:lnSpc>
                          <a:spcPct val="115000"/>
                        </a:lnSpc>
                        <a:spcAft>
                          <a:spcPts val="0"/>
                        </a:spcAft>
                      </a:pPr>
                      <a:r>
                        <a:rPr lang="es-EC" sz="800" smtClean="0">
                          <a:effectLst/>
                          <a:latin typeface="Arial" panose="020B0604020202020204" pitchFamily="34" charset="0"/>
                          <a:cs typeface="Arial" panose="020B0604020202020204" pitchFamily="34" charset="0"/>
                        </a:rPr>
                        <a:t>479</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1135" marR="21135" marT="0" marB="0" anchor="ctr"/>
                </a:tc>
                <a:tc>
                  <a:txBody>
                    <a:bodyPr/>
                    <a:lstStyle/>
                    <a:p>
                      <a:pPr>
                        <a:lnSpc>
                          <a:spcPct val="115000"/>
                        </a:lnSpc>
                      </a:pPr>
                      <a:endParaRPr lang="es-EC" sz="800">
                        <a:effectLst/>
                        <a:latin typeface="Arial" panose="020B0604020202020204" pitchFamily="34" charset="0"/>
                        <a:cs typeface="Arial" panose="020B0604020202020204" pitchFamily="34" charset="0"/>
                      </a:endParaRPr>
                    </a:p>
                  </a:txBody>
                  <a:tcPr marL="21135" marR="21135" marT="0" marB="0" anchor="ctr"/>
                </a:tc>
                <a:tc>
                  <a:txBody>
                    <a:bodyPr/>
                    <a:lstStyle/>
                    <a:p>
                      <a:pPr>
                        <a:lnSpc>
                          <a:spcPct val="115000"/>
                        </a:lnSpc>
                      </a:pPr>
                      <a:endParaRPr lang="es-EC" sz="800" dirty="0">
                        <a:effectLst/>
                        <a:latin typeface="Arial" panose="020B0604020202020204" pitchFamily="34" charset="0"/>
                        <a:cs typeface="Arial" panose="020B0604020202020204" pitchFamily="34" charset="0"/>
                      </a:endParaRPr>
                    </a:p>
                  </a:txBody>
                  <a:tcPr marL="21135" marR="21135" marT="0" marB="0" anchor="ctr"/>
                </a:tc>
              </a:tr>
            </a:tbl>
          </a:graphicData>
        </a:graphic>
      </p:graphicFrame>
    </p:spTree>
    <p:extLst>
      <p:ext uri="{BB962C8B-B14F-4D97-AF65-F5344CB8AC3E}">
        <p14:creationId xmlns:p14="http://schemas.microsoft.com/office/powerpoint/2010/main" val="20680762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953312"/>
          </a:xfrm>
        </p:spPr>
        <p:txBody>
          <a:bodyPr>
            <a:normAutofit fontScale="90000"/>
          </a:bodyPr>
          <a:lstStyle/>
          <a:p>
            <a:pPr lvl="0" algn="ctr"/>
            <a:r>
              <a:rPr lang="es-EC" sz="3600" b="1" dirty="0">
                <a:latin typeface="Arial" panose="020B0604020202020204" pitchFamily="34" charset="0"/>
                <a:cs typeface="Arial" panose="020B0604020202020204" pitchFamily="34" charset="0"/>
              </a:rPr>
              <a:t>DETERMINACION DE TAREAS DE MANTENIMIENTO REQUERIDA POR EQUIPO Y SU </a:t>
            </a:r>
            <a:r>
              <a:rPr lang="es-EC" sz="3600" b="1" dirty="0" smtClean="0">
                <a:latin typeface="Arial" panose="020B0604020202020204" pitchFamily="34" charset="0"/>
                <a:cs typeface="Arial" panose="020B0604020202020204" pitchFamily="34" charset="0"/>
              </a:rPr>
              <a:t>FRECUENCIA</a:t>
            </a:r>
            <a:r>
              <a:rPr lang="es-EC" dirty="0"/>
              <a:t/>
            </a:r>
            <a:br>
              <a:rPr lang="es-EC" dirty="0"/>
            </a:br>
            <a:endParaRPr lang="es-EC" dirty="0"/>
          </a:p>
        </p:txBody>
      </p:sp>
      <p:graphicFrame>
        <p:nvGraphicFramePr>
          <p:cNvPr id="5" name="Marcador de contenido 4"/>
          <p:cNvGraphicFramePr>
            <a:graphicFrameLocks noGrp="1"/>
          </p:cNvGraphicFramePr>
          <p:nvPr>
            <p:ph sz="half" idx="1"/>
            <p:extLst>
              <p:ext uri="{D42A27DB-BD31-4B8C-83A1-F6EECF244321}">
                <p14:modId xmlns:p14="http://schemas.microsoft.com/office/powerpoint/2010/main" val="528164456"/>
              </p:ext>
            </p:extLst>
          </p:nvPr>
        </p:nvGraphicFramePr>
        <p:xfrm>
          <a:off x="3222907" y="1128342"/>
          <a:ext cx="5422605" cy="5518649"/>
        </p:xfrm>
        <a:graphic>
          <a:graphicData uri="http://schemas.openxmlformats.org/drawingml/2006/table">
            <a:tbl>
              <a:tblPr firstRow="1" firstCol="1" bandRow="1">
                <a:tableStyleId>{5C22544A-7EE6-4342-B048-85BDC9FD1C3A}</a:tableStyleId>
              </a:tblPr>
              <a:tblGrid>
                <a:gridCol w="1622712"/>
                <a:gridCol w="1622712"/>
                <a:gridCol w="1252149"/>
                <a:gridCol w="925032"/>
              </a:tblGrid>
              <a:tr h="209161">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 </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EQUIP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CTIVIDAD</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RECUENCI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rowSpan="9">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Generación de Vapo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vert="vert27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Depósito de Combustible</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impieza Exterio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r>
              <a:tr h="10458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r>
              <a:tr h="104581">
                <a:tc vMerge="1">
                  <a:txBody>
                    <a:bodyPr/>
                    <a:lstStyle/>
                    <a:p>
                      <a:endParaRPr lang="es-EC"/>
                    </a:p>
                  </a:txBody>
                  <a:tcPr/>
                </a:tc>
                <a:tc rowSpan="3">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aldero </a:t>
                      </a:r>
                      <a:r>
                        <a:rPr lang="es-EC" sz="800" smtClean="0">
                          <a:effectLst/>
                          <a:latin typeface="Arial" panose="020B0604020202020204" pitchFamily="34" charset="0"/>
                          <a:cs typeface="Arial" panose="020B0604020202020204" pitchFamily="34" charset="0"/>
                        </a:rPr>
                        <a:t>100 </a:t>
                      </a:r>
                      <a:r>
                        <a:rPr lang="es-EC" sz="800" dirty="0">
                          <a:effectLst/>
                          <a:latin typeface="Arial" panose="020B0604020202020204" pitchFamily="34" charset="0"/>
                          <a:cs typeface="Arial" panose="020B0604020202020204" pitchFamily="34" charset="0"/>
                        </a:rPr>
                        <a:t>BHP</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Inspección y purg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Diari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r>
              <a:tr h="130048">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Sistemas auxiliare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Tri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r>
              <a:tr h="10458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impieza intern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r>
              <a:tr h="104581">
                <a:tc vMerge="1">
                  <a:txBody>
                    <a:bodyPr/>
                    <a:lstStyle/>
                    <a:p>
                      <a:endParaRPr lang="es-EC"/>
                    </a:p>
                  </a:txBody>
                  <a:tcPr/>
                </a:tc>
                <a:tc rowSpan="3">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Caldero 200 BHP</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Inspección y purg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Diari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r>
              <a:tr h="20916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Sistemas auxiliare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Tri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r>
              <a:tr h="10458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impieza intern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r>
              <a:tr h="209161">
                <a:tc vMerge="1">
                  <a:txBody>
                    <a:bodyPr/>
                    <a:lstStyle/>
                    <a:p>
                      <a:endParaRPr lang="es-EC"/>
                    </a:p>
                  </a:txBody>
                  <a:tcP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Ablandador de agua / Cistern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impieza Exterio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2 mese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rowSpan="8">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Proceso de Subproducto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vert="vert27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Molino de Subproducto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a:t>
                      </a:r>
                      <a:r>
                        <a:rPr lang="es-EC" sz="800" dirty="0" err="1">
                          <a:effectLst/>
                          <a:latin typeface="Arial" panose="020B0604020202020204" pitchFamily="34" charset="0"/>
                          <a:cs typeface="Arial" panose="020B0604020202020204" pitchFamily="34" charset="0"/>
                        </a:rPr>
                        <a:t>Reduct</a:t>
                      </a:r>
                      <a:r>
                        <a:rPr lang="es-EC" sz="800" dirty="0">
                          <a:effectLst/>
                          <a:latin typeface="Arial" panose="020B0604020202020204" pitchFamily="34" charset="0"/>
                          <a:cs typeface="Arial" panose="020B0604020202020204" pitchFamily="34" charset="0"/>
                        </a:rPr>
                        <a:t>.</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rowSpan="2">
                  <a:txBody>
                    <a:bodyPr/>
                    <a:lstStyle/>
                    <a:p>
                      <a:pPr algn="ctr">
                        <a:lnSpc>
                          <a:spcPct val="115000"/>
                        </a:lnSpc>
                        <a:spcAft>
                          <a:spcPts val="0"/>
                        </a:spcAft>
                      </a:pPr>
                      <a:r>
                        <a:rPr lang="es-EC" sz="800" dirty="0" err="1">
                          <a:effectLst/>
                          <a:latin typeface="Arial" panose="020B0604020202020204" pitchFamily="34" charset="0"/>
                          <a:cs typeface="Arial" panose="020B0604020202020204" pitchFamily="34" charset="0"/>
                        </a:rPr>
                        <a:t>Cooker</a:t>
                      </a:r>
                      <a:r>
                        <a:rPr lang="es-EC" sz="800" dirty="0">
                          <a:effectLst/>
                          <a:latin typeface="Arial" panose="020B0604020202020204" pitchFamily="34" charset="0"/>
                          <a:cs typeface="Arial" panose="020B0604020202020204" pitchFamily="34" charset="0"/>
                        </a:rPr>
                        <a:t> </a:t>
                      </a:r>
                      <a:r>
                        <a:rPr lang="es-EC" sz="800" dirty="0" err="1">
                          <a:effectLst/>
                          <a:latin typeface="Arial" panose="020B0604020202020204" pitchFamily="34" charset="0"/>
                          <a:cs typeface="Arial" panose="020B0604020202020204" pitchFamily="34" charset="0"/>
                        </a:rPr>
                        <a:t>Anc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Engrane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humacera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a:txBody>
                    <a:bodyPr/>
                    <a:lstStyle/>
                    <a:p>
                      <a:pPr algn="ctr">
                        <a:lnSpc>
                          <a:spcPct val="115000"/>
                        </a:lnSpc>
                        <a:spcAft>
                          <a:spcPts val="0"/>
                        </a:spcAft>
                      </a:pPr>
                      <a:r>
                        <a:rPr lang="es-EC" sz="800" dirty="0" err="1">
                          <a:effectLst/>
                          <a:latin typeface="Arial" panose="020B0604020202020204" pitchFamily="34" charset="0"/>
                          <a:cs typeface="Arial" panose="020B0604020202020204" pitchFamily="34" charset="0"/>
                        </a:rPr>
                        <a:t>Cooker</a:t>
                      </a:r>
                      <a:r>
                        <a:rPr lang="es-EC" sz="800" dirty="0">
                          <a:effectLst/>
                          <a:latin typeface="Arial" panose="020B0604020202020204" pitchFamily="34" charset="0"/>
                          <a:cs typeface="Arial" panose="020B0604020202020204" pitchFamily="34" charset="0"/>
                        </a:rPr>
                        <a:t> Tho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a:t>
                      </a:r>
                      <a:r>
                        <a:rPr lang="es-EC" sz="800" dirty="0" err="1">
                          <a:effectLst/>
                          <a:latin typeface="Arial" panose="020B0604020202020204" pitchFamily="34" charset="0"/>
                          <a:cs typeface="Arial" panose="020B0604020202020204" pitchFamily="34" charset="0"/>
                        </a:rPr>
                        <a:t>Reduct</a:t>
                      </a:r>
                      <a:r>
                        <a:rPr lang="es-EC" sz="800" dirty="0">
                          <a:effectLst/>
                          <a:latin typeface="Arial" panose="020B0604020202020204" pitchFamily="34" charset="0"/>
                          <a:cs typeface="Arial" panose="020B0604020202020204" pitchFamily="34" charset="0"/>
                        </a:rPr>
                        <a:t>.</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Condensado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impieza intern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Tri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104581">
                <a:tc vMerge="1">
                  <a:txBody>
                    <a:bodyPr/>
                    <a:lstStyle/>
                    <a:p>
                      <a:endParaRPr lang="es-EC"/>
                    </a:p>
                  </a:txBody>
                  <a:tcP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Torre de enfriamient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impiez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b"/>
                </a:tc>
              </a:tr>
              <a:tr h="209161">
                <a:tc vMerge="1">
                  <a:txBody>
                    <a:bodyPr/>
                    <a:lstStyle/>
                    <a:p>
                      <a:endParaRPr lang="es-EC"/>
                    </a:p>
                  </a:txBody>
                  <a:tcPr/>
                </a:tc>
                <a:tc rowSpan="2">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Lavadora de Gase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ventilado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impieza intern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Tri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rowSpan="1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Faenamiento y Desprese</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vert="vert27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adena de Matan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a:t>
                      </a:r>
                      <a:r>
                        <a:rPr lang="es-EC" sz="800" dirty="0" err="1">
                          <a:effectLst/>
                          <a:latin typeface="Arial" panose="020B0604020202020204" pitchFamily="34" charset="0"/>
                          <a:cs typeface="Arial" panose="020B0604020202020204" pitchFamily="34" charset="0"/>
                        </a:rPr>
                        <a:t>Reduct</a:t>
                      </a:r>
                      <a:r>
                        <a:rPr lang="es-EC" sz="800" dirty="0">
                          <a:effectLst/>
                          <a:latin typeface="Arial" panose="020B0604020202020204" pitchFamily="34" charset="0"/>
                          <a:cs typeface="Arial" panose="020B0604020202020204" pitchFamily="34" charset="0"/>
                        </a:rPr>
                        <a:t>.</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104581">
                <a:tc vMerge="1">
                  <a:txBody>
                    <a:bodyPr/>
                    <a:lstStyle/>
                    <a:p>
                      <a:endParaRPr lang="es-EC"/>
                    </a:p>
                  </a:txBody>
                  <a:tcP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Escaldador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impieza filtr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an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104581">
                <a:tc vMerge="1">
                  <a:txBody>
                    <a:bodyPr/>
                    <a:lstStyle/>
                    <a:p>
                      <a:endParaRPr lang="es-EC"/>
                    </a:p>
                  </a:txBody>
                  <a:tcP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Peladora de Cuerpo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de disco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Mens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10458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Cambio dedo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an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104581">
                <a:tc vMerge="1">
                  <a:txBody>
                    <a:bodyPr/>
                    <a:lstStyle/>
                    <a:p>
                      <a:endParaRPr lang="es-EC"/>
                    </a:p>
                  </a:txBody>
                  <a:tcP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Peladora de Pata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Eje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Mens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10458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Cambio dedo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an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adena de Eviscerad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a:t>
                      </a:r>
                      <a:r>
                        <a:rPr lang="es-EC" sz="800" dirty="0" err="1">
                          <a:effectLst/>
                          <a:latin typeface="Arial" panose="020B0604020202020204" pitchFamily="34" charset="0"/>
                          <a:cs typeface="Arial" panose="020B0604020202020204" pitchFamily="34" charset="0"/>
                        </a:rPr>
                        <a:t>Reduct</a:t>
                      </a:r>
                      <a:r>
                        <a:rPr lang="es-EC" sz="800" dirty="0">
                          <a:effectLst/>
                          <a:latin typeface="Arial" panose="020B0604020202020204" pitchFamily="34" charset="0"/>
                          <a:cs typeface="Arial" panose="020B0604020202020204" pitchFamily="34" charset="0"/>
                        </a:rPr>
                        <a:t>.</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Pre-chiller</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a:t>
                      </a:r>
                      <a:r>
                        <a:rPr lang="es-EC" sz="800" dirty="0" err="1">
                          <a:effectLst/>
                          <a:latin typeface="Arial" panose="020B0604020202020204" pitchFamily="34" charset="0"/>
                          <a:cs typeface="Arial" panose="020B0604020202020204" pitchFamily="34" charset="0"/>
                        </a:rPr>
                        <a:t>Reduct</a:t>
                      </a:r>
                      <a:r>
                        <a:rPr lang="es-EC" sz="800" dirty="0">
                          <a:effectLst/>
                          <a:latin typeface="Arial" panose="020B0604020202020204" pitchFamily="34" charset="0"/>
                          <a:cs typeface="Arial" panose="020B0604020202020204" pitchFamily="34" charset="0"/>
                        </a:rPr>
                        <a:t>.</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hiller de Tornill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a:t>
                      </a:r>
                      <a:r>
                        <a:rPr lang="es-EC" sz="800" dirty="0" err="1">
                          <a:effectLst/>
                          <a:latin typeface="Arial" panose="020B0604020202020204" pitchFamily="34" charset="0"/>
                          <a:cs typeface="Arial" panose="020B0604020202020204" pitchFamily="34" charset="0"/>
                        </a:rPr>
                        <a:t>Reduct</a:t>
                      </a:r>
                      <a:r>
                        <a:rPr lang="es-EC" sz="800" dirty="0">
                          <a:effectLst/>
                          <a:latin typeface="Arial" panose="020B0604020202020204" pitchFamily="34" charset="0"/>
                          <a:cs typeface="Arial" panose="020B0604020202020204" pitchFamily="34" charset="0"/>
                        </a:rPr>
                        <a:t>.</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hiller de patas y menudencia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de </a:t>
                      </a:r>
                      <a:r>
                        <a:rPr lang="es-EC" sz="800" dirty="0" smtClean="0">
                          <a:effectLst/>
                          <a:latin typeface="Arial" panose="020B0604020202020204" pitchFamily="34" charset="0"/>
                          <a:cs typeface="Arial" panose="020B0604020202020204" pitchFamily="34" charset="0"/>
                        </a:rPr>
                        <a:t>chumacer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Bimens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a:t>
                      </a:r>
                      <a:r>
                        <a:rPr lang="es-EC" sz="800" dirty="0" err="1">
                          <a:effectLst/>
                          <a:latin typeface="Arial" panose="020B0604020202020204" pitchFamily="34" charset="0"/>
                          <a:cs typeface="Arial" panose="020B0604020202020204" pitchFamily="34" charset="0"/>
                        </a:rPr>
                        <a:t>Reduct</a:t>
                      </a:r>
                      <a:r>
                        <a:rPr lang="es-EC" sz="800" dirty="0">
                          <a:effectLst/>
                          <a:latin typeface="Arial" panose="020B0604020202020204" pitchFamily="34" charset="0"/>
                          <a:cs typeface="Arial" panose="020B0604020202020204" pitchFamily="34" charset="0"/>
                        </a:rPr>
                        <a:t>.</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r h="209161">
                <a:tc vMerge="1">
                  <a:txBody>
                    <a:bodyPr/>
                    <a:lstStyle/>
                    <a:p>
                      <a:endParaRPr lang="es-EC"/>
                    </a:p>
                  </a:txBody>
                  <a:tcP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adena de Escurrid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a:t>
                      </a:r>
                      <a:r>
                        <a:rPr lang="es-EC" sz="800" dirty="0" err="1">
                          <a:effectLst/>
                          <a:latin typeface="Arial" panose="020B0604020202020204" pitchFamily="34" charset="0"/>
                          <a:cs typeface="Arial" panose="020B0604020202020204" pitchFamily="34" charset="0"/>
                        </a:rPr>
                        <a:t>Reduct</a:t>
                      </a:r>
                      <a:r>
                        <a:rPr lang="es-EC" sz="800" dirty="0">
                          <a:effectLst/>
                          <a:latin typeface="Arial" panose="020B0604020202020204" pitchFamily="34" charset="0"/>
                          <a:cs typeface="Arial" panose="020B0604020202020204" pitchFamily="34" charset="0"/>
                        </a:rPr>
                        <a:t>.</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24113" marR="24113" marT="0" marB="0" anchor="ctr"/>
                </a:tc>
              </a:tr>
            </a:tbl>
          </a:graphicData>
        </a:graphic>
      </p:graphicFrame>
      <p:sp>
        <p:nvSpPr>
          <p:cNvPr id="7" name="Marcador de contenido 6"/>
          <p:cNvSpPr>
            <a:spLocks noGrp="1"/>
          </p:cNvSpPr>
          <p:nvPr>
            <p:ph sz="half" idx="2"/>
          </p:nvPr>
        </p:nvSpPr>
        <p:spPr/>
        <p:txBody>
          <a:bodyPr/>
          <a:lstStyle/>
          <a:p>
            <a:endParaRPr lang="es-EC"/>
          </a:p>
        </p:txBody>
      </p:sp>
    </p:spTree>
    <p:extLst>
      <p:ext uri="{BB962C8B-B14F-4D97-AF65-F5344CB8AC3E}">
        <p14:creationId xmlns:p14="http://schemas.microsoft.com/office/powerpoint/2010/main" val="41487980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sz="half" idx="1"/>
          </p:nvPr>
        </p:nvSpPr>
        <p:spPr/>
        <p:txBody>
          <a:bodyPr/>
          <a:lstStyle/>
          <a:p>
            <a:endParaRPr lang="es-EC"/>
          </a:p>
        </p:txBody>
      </p:sp>
      <p:sp>
        <p:nvSpPr>
          <p:cNvPr id="4" name="Marcador de contenido 3"/>
          <p:cNvSpPr>
            <a:spLocks noGrp="1"/>
          </p:cNvSpPr>
          <p:nvPr>
            <p:ph sz="half" idx="2"/>
          </p:nvPr>
        </p:nvSpPr>
        <p:spPr/>
        <p:txBody>
          <a:bodyPr/>
          <a:lstStyle/>
          <a:p>
            <a:endParaRPr lang="es-EC"/>
          </a:p>
        </p:txBody>
      </p:sp>
      <p:graphicFrame>
        <p:nvGraphicFramePr>
          <p:cNvPr id="5" name="Marcador de contenido 5"/>
          <p:cNvGraphicFramePr>
            <a:graphicFrameLocks/>
          </p:cNvGraphicFramePr>
          <p:nvPr>
            <p:extLst>
              <p:ext uri="{D42A27DB-BD31-4B8C-83A1-F6EECF244321}">
                <p14:modId xmlns:p14="http://schemas.microsoft.com/office/powerpoint/2010/main" val="2407173435"/>
              </p:ext>
            </p:extLst>
          </p:nvPr>
        </p:nvGraphicFramePr>
        <p:xfrm>
          <a:off x="3318164" y="136509"/>
          <a:ext cx="5403272" cy="6650239"/>
        </p:xfrm>
        <a:graphic>
          <a:graphicData uri="http://schemas.openxmlformats.org/drawingml/2006/table">
            <a:tbl>
              <a:tblPr firstRow="1" firstCol="1" bandRow="1">
                <a:tableStyleId>{5C22544A-7EE6-4342-B048-85BDC9FD1C3A}</a:tableStyleId>
              </a:tblPr>
              <a:tblGrid>
                <a:gridCol w="934315"/>
                <a:gridCol w="1328305"/>
                <a:gridCol w="1359798"/>
                <a:gridCol w="1780854"/>
              </a:tblGrid>
              <a:tr h="247770">
                <a:tc rowSpan="6">
                  <a:txBody>
                    <a:bodyPr/>
                    <a:lstStyle/>
                    <a:p>
                      <a:pPr marL="71755" marR="71755">
                        <a:lnSpc>
                          <a:spcPct val="115000"/>
                        </a:lnSpc>
                        <a:spcAft>
                          <a:spcPts val="0"/>
                        </a:spcAft>
                      </a:pPr>
                      <a:r>
                        <a:rPr lang="es-EC" sz="800" dirty="0" err="1">
                          <a:effectLst/>
                          <a:latin typeface="Arial" panose="020B0604020202020204" pitchFamily="34" charset="0"/>
                          <a:cs typeface="Arial" panose="020B0604020202020204" pitchFamily="34" charset="0"/>
                        </a:rPr>
                        <a:t>Faenamiento</a:t>
                      </a:r>
                      <a:r>
                        <a:rPr lang="es-EC" sz="800" dirty="0">
                          <a:effectLst/>
                          <a:latin typeface="Arial" panose="020B0604020202020204" pitchFamily="34" charset="0"/>
                          <a:cs typeface="Arial" panose="020B0604020202020204" pitchFamily="34" charset="0"/>
                        </a:rPr>
                        <a:t> y desprese</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vert="vert270" anchor="ctr"/>
                </a:tc>
                <a:tc rowSpan="2">
                  <a:txBody>
                    <a:bodyPr/>
                    <a:lstStyle/>
                    <a:p>
                      <a:pPr algn="ctr">
                        <a:lnSpc>
                          <a:spcPct val="115000"/>
                        </a:lnSpc>
                        <a:spcAft>
                          <a:spcPts val="0"/>
                        </a:spcAft>
                      </a:pPr>
                      <a:r>
                        <a:rPr lang="es-EC" sz="800" dirty="0" err="1">
                          <a:effectLst/>
                          <a:latin typeface="Arial" panose="020B0604020202020204" pitchFamily="34" charset="0"/>
                          <a:cs typeface="Arial" panose="020B0604020202020204" pitchFamily="34" charset="0"/>
                        </a:rPr>
                        <a:t>Marinador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Cambio Aceite Hidráulic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165179">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 Eje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Quincen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220301">
                <a:tc vMerge="1">
                  <a:txBody>
                    <a:bodyPr/>
                    <a:lstStyle/>
                    <a:p>
                      <a:endParaRPr lang="es-EC"/>
                    </a:p>
                  </a:txBody>
                  <a:tcP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Clasificador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Rodamiento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Mens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170994">
                <a:tc vMerge="1">
                  <a:txBody>
                    <a:bodyPr/>
                    <a:lstStyle/>
                    <a:p>
                      <a:endParaRPr lang="es-EC"/>
                    </a:p>
                  </a:txBody>
                  <a:tcP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Molino de Carne</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Caja </a:t>
                      </a:r>
                      <a:r>
                        <a:rPr lang="es-EC" sz="800" dirty="0" err="1">
                          <a:effectLst/>
                          <a:latin typeface="Arial" panose="020B0604020202020204" pitchFamily="34" charset="0"/>
                          <a:cs typeface="Arial" panose="020B0604020202020204" pitchFamily="34" charset="0"/>
                        </a:rPr>
                        <a:t>Reduct</a:t>
                      </a:r>
                      <a:r>
                        <a:rPr lang="es-EC" sz="800" dirty="0">
                          <a:effectLst/>
                          <a:latin typeface="Arial" panose="020B0604020202020204" pitchFamily="34" charset="0"/>
                          <a:cs typeface="Arial" panose="020B0604020202020204" pitchFamily="34" charset="0"/>
                        </a:rPr>
                        <a:t>.</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247770">
                <a:tc vMerge="1">
                  <a:txBody>
                    <a:bodyPr/>
                    <a:lstStyle/>
                    <a:p>
                      <a:endParaRPr lang="es-EC"/>
                    </a:p>
                  </a:txBody>
                  <a:tcP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Lavadora de Huacale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impiez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Mens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190405">
                <a:tc vMerge="1">
                  <a:txBody>
                    <a:bodyPr/>
                    <a:lstStyle/>
                    <a:p>
                      <a:endParaRPr lang="es-EC"/>
                    </a:p>
                  </a:txBody>
                  <a:tcP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Lavadora de Gaveta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Mens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245804">
                <a:tc rowSpan="3">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ire</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vert="vert27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Bombas de Vacío</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 Rodamiento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Tri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165179">
                <a:tc vMerge="1">
                  <a:txBody>
                    <a:bodyPr/>
                    <a:lstStyle/>
                    <a:p>
                      <a:endParaRPr lang="es-EC"/>
                    </a:p>
                  </a:txBody>
                  <a:tcP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mpresore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impieza filtro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Bimens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187498">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Lubricación de cabez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Tri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165179">
                <a:tc rowSpan="4">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Generación de Electricidad</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vert="vert270" anchor="ctr"/>
                </a:tc>
                <a:tc rowSpan="4">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Generador Caterpillar</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Inspección y purga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an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165179">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Filtro de aire</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Mens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247770">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Cambio aceite, filtros.</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An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r>
              <a:tr h="131301">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impieza, ajuste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2 años</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rowSpan="29">
                  <a:txBody>
                    <a:bodyPr/>
                    <a:lstStyle/>
                    <a:p>
                      <a:pPr algn="ctr">
                        <a:lnSpc>
                          <a:spcPct val="115000"/>
                        </a:lnSpc>
                        <a:spcAft>
                          <a:spcPts val="1000"/>
                        </a:spcAft>
                      </a:pPr>
                      <a:r>
                        <a:rPr lang="es-EC" sz="800" dirty="0" smtClean="0">
                          <a:effectLst/>
                          <a:latin typeface="Arial" panose="020B0604020202020204" pitchFamily="34" charset="0"/>
                          <a:cs typeface="Arial" panose="020B0604020202020204" pitchFamily="34" charset="0"/>
                        </a:rPr>
                        <a:t>Refrigeración</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vert="vert27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1</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dirty="0">
                          <a:effectLst/>
                          <a:latin typeface="Arial" panose="020B0604020202020204" pitchFamily="34" charset="0"/>
                          <a:cs typeface="Arial" panose="020B0604020202020204" pitchFamily="34" charset="0"/>
                        </a:rPr>
                        <a:t>Ajustes y Limpieza</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An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2</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An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An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An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5</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An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6</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7</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a:t>
                      </a:r>
                      <a:r>
                        <a:rPr lang="es-EC" sz="800" smtClean="0">
                          <a:effectLst/>
                          <a:latin typeface="Arial" panose="020B0604020202020204" pitchFamily="34" charset="0"/>
                          <a:cs typeface="Arial" panose="020B0604020202020204" pitchFamily="34" charset="0"/>
                        </a:rPr>
                        <a:t>8</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ámara Despresado</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65179">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nedor 1</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nedor 2</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nedor 3</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nedor 4</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Contenedor 5</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Semestr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a:effectLst/>
                          <a:latin typeface="Arial" panose="020B0604020202020204" pitchFamily="34" charset="0"/>
                          <a:cs typeface="Arial" panose="020B0604020202020204" pitchFamily="34" charset="0"/>
                        </a:rPr>
                        <a:t>Anual</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rowSpan="2">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Contenedor 6</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ct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Ajustes y Limpieza</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Semestr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r h="131301">
                <a:tc vMerge="1">
                  <a:txBody>
                    <a:bodyPr/>
                    <a:lstStyle/>
                    <a:p>
                      <a:pPr>
                        <a:lnSpc>
                          <a:spcPct val="115000"/>
                        </a:lnSpc>
                        <a:spcAft>
                          <a:spcPts val="1000"/>
                        </a:spcAft>
                      </a:pPr>
                      <a:endParaRPr lang="es-EC" sz="4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vMerge="1">
                  <a:txBody>
                    <a:bodyPr/>
                    <a:lstStyle/>
                    <a:p>
                      <a:endParaRPr lang="es-EC"/>
                    </a:p>
                  </a:txBody>
                  <a:tcPr/>
                </a:tc>
                <a:tc>
                  <a:txBody>
                    <a:bodyPr/>
                    <a:lstStyle/>
                    <a:p>
                      <a:pPr>
                        <a:lnSpc>
                          <a:spcPct val="115000"/>
                        </a:lnSpc>
                        <a:spcAft>
                          <a:spcPts val="0"/>
                        </a:spcAft>
                      </a:pPr>
                      <a:r>
                        <a:rPr lang="es-EC" sz="800">
                          <a:effectLst/>
                          <a:latin typeface="Arial" panose="020B0604020202020204" pitchFamily="34" charset="0"/>
                          <a:cs typeface="Arial" panose="020B0604020202020204" pitchFamily="34" charset="0"/>
                        </a:rPr>
                        <a:t>Lubricación</a:t>
                      </a:r>
                      <a:endParaRPr lang="es-EC" sz="80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c>
                  <a:txBody>
                    <a:bodyPr/>
                    <a:lstStyle/>
                    <a:p>
                      <a:pPr algn="ctr">
                        <a:lnSpc>
                          <a:spcPct val="115000"/>
                        </a:lnSpc>
                        <a:spcAft>
                          <a:spcPts val="0"/>
                        </a:spcAft>
                      </a:pPr>
                      <a:r>
                        <a:rPr lang="es-EC" sz="800" dirty="0">
                          <a:effectLst/>
                          <a:latin typeface="Arial" panose="020B0604020202020204" pitchFamily="34" charset="0"/>
                          <a:cs typeface="Arial" panose="020B0604020202020204" pitchFamily="34" charset="0"/>
                        </a:rPr>
                        <a:t>Anual</a:t>
                      </a:r>
                      <a:endParaRPr lang="es-EC" sz="800" dirty="0">
                        <a:effectLst/>
                        <a:latin typeface="Arial" panose="020B0604020202020204" pitchFamily="34" charset="0"/>
                        <a:ea typeface="Calibri" panose="020F0502020204030204" pitchFamily="34" charset="0"/>
                        <a:cs typeface="Arial" panose="020B0604020202020204" pitchFamily="34" charset="0"/>
                      </a:endParaRPr>
                    </a:p>
                  </a:txBody>
                  <a:tcPr marL="17902" marR="17902" marT="0" marB="0" anchor="b"/>
                </a:tc>
              </a:tr>
            </a:tbl>
          </a:graphicData>
        </a:graphic>
      </p:graphicFrame>
    </p:spTree>
    <p:extLst>
      <p:ext uri="{BB962C8B-B14F-4D97-AF65-F5344CB8AC3E}">
        <p14:creationId xmlns:p14="http://schemas.microsoft.com/office/powerpoint/2010/main" val="31899369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1229759"/>
          </a:xfrm>
        </p:spPr>
        <p:txBody>
          <a:bodyPr>
            <a:normAutofit/>
          </a:bodyPr>
          <a:lstStyle/>
          <a:p>
            <a:pPr algn="ctr"/>
            <a:r>
              <a:rPr lang="es-EC" sz="3600" b="1" dirty="0" smtClean="0">
                <a:latin typeface="Arial" panose="020B0604020202020204" pitchFamily="34" charset="0"/>
                <a:cs typeface="Arial" panose="020B0604020202020204" pitchFamily="34" charset="0"/>
              </a:rPr>
              <a:t>INTEGRACIÓN AVÍCOLA ORO CIA. LTDA.</a:t>
            </a:r>
            <a:endParaRPr lang="es-EC" sz="3600" b="1" dirty="0">
              <a:latin typeface="Arial" panose="020B0604020202020204" pitchFamily="34" charset="0"/>
              <a:cs typeface="Arial" panose="020B0604020202020204" pitchFamily="34" charset="0"/>
            </a:endParaRPr>
          </a:p>
        </p:txBody>
      </p:sp>
      <p:sp>
        <p:nvSpPr>
          <p:cNvPr id="4" name="Marcador de contenido 3"/>
          <p:cNvSpPr>
            <a:spLocks noGrp="1"/>
          </p:cNvSpPr>
          <p:nvPr>
            <p:ph sz="half" idx="1"/>
          </p:nvPr>
        </p:nvSpPr>
        <p:spPr>
          <a:xfrm>
            <a:off x="838200" y="1594884"/>
            <a:ext cx="6987364" cy="4351338"/>
          </a:xfrm>
        </p:spPr>
        <p:txBody>
          <a:bodyPr>
            <a:normAutofit fontScale="85000" lnSpcReduction="10000"/>
          </a:bodyPr>
          <a:lstStyle/>
          <a:p>
            <a:pPr algn="just"/>
            <a:r>
              <a:rPr lang="es-EC" dirty="0">
                <a:latin typeface="Arial" panose="020B0604020202020204" pitchFamily="34" charset="0"/>
                <a:cs typeface="Arial" panose="020B0604020202020204" pitchFamily="34" charset="0"/>
              </a:rPr>
              <a:t>La empresa inicia sus operaciones en el año </a:t>
            </a:r>
            <a:r>
              <a:rPr lang="es-EC">
                <a:latin typeface="Arial" panose="020B0604020202020204" pitchFamily="34" charset="0"/>
                <a:cs typeface="Arial" panose="020B0604020202020204" pitchFamily="34" charset="0"/>
              </a:rPr>
              <a:t>de </a:t>
            </a:r>
            <a:r>
              <a:rPr lang="es-EC" smtClean="0">
                <a:latin typeface="Arial" panose="020B0604020202020204" pitchFamily="34" charset="0"/>
                <a:cs typeface="Arial" panose="020B0604020202020204" pitchFamily="34" charset="0"/>
              </a:rPr>
              <a:t>1988, </a:t>
            </a:r>
            <a:r>
              <a:rPr lang="es-EC" dirty="0">
                <a:latin typeface="Arial" panose="020B0604020202020204" pitchFamily="34" charset="0"/>
                <a:cs typeface="Arial" panose="020B0604020202020204" pitchFamily="34" charset="0"/>
              </a:rPr>
              <a:t>siendo fundada por el dueño actual Sr. César Muñoz, quien tenía experiencia en empresas avícolas pues trabajó en la empresa líder en el mercado de productos cárnicos PRONACA.</a:t>
            </a:r>
          </a:p>
          <a:p>
            <a:pPr algn="just"/>
            <a:r>
              <a:rPr lang="es-EC" dirty="0">
                <a:latin typeface="Arial" panose="020B0604020202020204" pitchFamily="34" charset="0"/>
                <a:cs typeface="Arial" panose="020B0604020202020204" pitchFamily="34" charset="0"/>
              </a:rPr>
              <a:t>INTEGRACIÓN AVÍCOLA ORO CIA. LTDA. Ha tenido un rápido crecimiento en el mercado ecuatoriano siendo ahora la segunda empresa después de PRONACA. De igual manera, sus productos se han diversificado desde cuándo comenzó con huevos y aves en pie hasta hoy en día que cuentan con líneas de aves, huevos, pavos, cerdos, embutidos y balanceados.</a:t>
            </a:r>
          </a:p>
        </p:txBody>
      </p:sp>
      <p:pic>
        <p:nvPicPr>
          <p:cNvPr id="6" name="Picture 1" descr="C:\Documents and Settings\Administrador\Mis documentos\DavidE\logo-oro.bmp"/>
          <p:cNvPicPr>
            <a:picLocks noGrp="1" noChangeAspect="1" noChangeArrowheads="1"/>
          </p:cNvPicPr>
          <p:nvPr>
            <p:ph sz="half" idx="2"/>
          </p:nvPr>
        </p:nvPicPr>
        <p:blipFill>
          <a:blip r:embed="rId2" cstate="print">
            <a:clrChange>
              <a:clrFrom>
                <a:srgbClr val="E70B00"/>
              </a:clrFrom>
              <a:clrTo>
                <a:srgbClr val="E70B00">
                  <a:alpha val="0"/>
                </a:srgbClr>
              </a:clrTo>
            </a:clrChange>
            <a:extLst>
              <a:ext uri="{28A0092B-C50C-407E-A947-70E740481C1C}">
                <a14:useLocalDpi xmlns:a14="http://schemas.microsoft.com/office/drawing/2010/main" val="0"/>
              </a:ext>
            </a:extLst>
          </a:blip>
          <a:srcRect/>
          <a:stretch>
            <a:fillRect/>
          </a:stretch>
        </p:blipFill>
        <p:spPr bwMode="auto">
          <a:xfrm>
            <a:off x="8202736" y="2657140"/>
            <a:ext cx="2597941" cy="18850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394473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a:xfrm>
            <a:off x="0" y="0"/>
            <a:ext cx="12065330" cy="1012413"/>
          </a:xfrm>
        </p:spPr>
        <p:txBody>
          <a:bodyPr>
            <a:normAutofit fontScale="90000"/>
          </a:bodyPr>
          <a:lstStyle/>
          <a:p>
            <a:pPr algn="ctr"/>
            <a:r>
              <a:rPr lang="es-EC" sz="3600" b="1" dirty="0">
                <a:latin typeface="Arial" panose="020B0604020202020204" pitchFamily="34" charset="0"/>
                <a:cs typeface="Arial" panose="020B0604020202020204" pitchFamily="34" charset="0"/>
              </a:rPr>
              <a:t>PLAN MAESTRO DE MANTENIMIENTO PREVENTIVO ANUAL</a:t>
            </a:r>
            <a:endParaRPr lang="es-EC" sz="3600" dirty="0">
              <a:latin typeface="Arial" panose="020B0604020202020204" pitchFamily="34" charset="0"/>
              <a:cs typeface="Arial" panose="020B0604020202020204" pitchFamily="34" charset="0"/>
            </a:endParaRPr>
          </a:p>
        </p:txBody>
      </p:sp>
      <p:pic>
        <p:nvPicPr>
          <p:cNvPr id="7" name="Imagen 6"/>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58229" y="783771"/>
            <a:ext cx="9548871" cy="5272644"/>
          </a:xfrm>
          <a:prstGeom prst="rect">
            <a:avLst/>
          </a:prstGeom>
          <a:noFill/>
          <a:ln>
            <a:noFill/>
          </a:ln>
        </p:spPr>
      </p:pic>
    </p:spTree>
    <p:extLst>
      <p:ext uri="{BB962C8B-B14F-4D97-AF65-F5344CB8AC3E}">
        <p14:creationId xmlns:p14="http://schemas.microsoft.com/office/powerpoint/2010/main" val="33385746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2" cstate="screen">
            <a:extLst>
              <a:ext uri="{28A0092B-C50C-407E-A947-70E740481C1C}">
                <a14:useLocalDpi xmlns:a14="http://schemas.microsoft.com/office/drawing/2010/main"/>
              </a:ext>
            </a:extLst>
          </a:blip>
          <a:srcRect/>
          <a:stretch>
            <a:fillRect/>
          </a:stretch>
        </p:blipFill>
        <p:spPr bwMode="auto">
          <a:xfrm>
            <a:off x="1306287" y="1080655"/>
            <a:ext cx="9714014" cy="4239490"/>
          </a:xfrm>
          <a:prstGeom prst="rect">
            <a:avLst/>
          </a:prstGeom>
          <a:noFill/>
          <a:ln>
            <a:noFill/>
          </a:ln>
        </p:spPr>
      </p:pic>
    </p:spTree>
    <p:extLst>
      <p:ext uri="{BB962C8B-B14F-4D97-AF65-F5344CB8AC3E}">
        <p14:creationId xmlns:p14="http://schemas.microsoft.com/office/powerpoint/2010/main" val="201798987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739280"/>
          </a:xfrm>
        </p:spPr>
        <p:txBody>
          <a:bodyPr>
            <a:normAutofit/>
          </a:bodyPr>
          <a:lstStyle/>
          <a:p>
            <a:r>
              <a:rPr lang="es-EC" sz="3600" b="1" dirty="0" smtClean="0">
                <a:latin typeface="Arial" panose="020B0604020202020204" pitchFamily="34" charset="0"/>
                <a:cs typeface="Arial" panose="020B0604020202020204" pitchFamily="34" charset="0"/>
              </a:rPr>
              <a:t>RESPONSABILIDADES DE MANTENIMIENTO</a:t>
            </a:r>
            <a:endParaRPr lang="es-EC" sz="3600" b="1" dirty="0">
              <a:latin typeface="Arial" panose="020B0604020202020204" pitchFamily="34" charset="0"/>
              <a:cs typeface="Arial" panose="020B0604020202020204" pitchFamily="34" charset="0"/>
            </a:endParaRPr>
          </a:p>
        </p:txBody>
      </p:sp>
      <p:graphicFrame>
        <p:nvGraphicFramePr>
          <p:cNvPr id="4" name="Tabla 3"/>
          <p:cNvGraphicFramePr>
            <a:graphicFrameLocks noGrp="1"/>
          </p:cNvGraphicFramePr>
          <p:nvPr>
            <p:extLst>
              <p:ext uri="{D42A27DB-BD31-4B8C-83A1-F6EECF244321}">
                <p14:modId xmlns:p14="http://schemas.microsoft.com/office/powerpoint/2010/main" val="2011732237"/>
              </p:ext>
            </p:extLst>
          </p:nvPr>
        </p:nvGraphicFramePr>
        <p:xfrm>
          <a:off x="1056906" y="1104406"/>
          <a:ext cx="9037121" cy="5462654"/>
        </p:xfrm>
        <a:graphic>
          <a:graphicData uri="http://schemas.openxmlformats.org/drawingml/2006/table">
            <a:tbl>
              <a:tblPr firstRow="1" firstCol="1" bandRow="1">
                <a:tableStyleId>{5C22544A-7EE6-4342-B048-85BDC9FD1C3A}</a:tableStyleId>
              </a:tblPr>
              <a:tblGrid>
                <a:gridCol w="1066147"/>
                <a:gridCol w="4924380"/>
                <a:gridCol w="3046594"/>
              </a:tblGrid>
              <a:tr h="226226">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Nivel</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Descripción</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Responsable</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r>
              <a:tr h="1131127">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I</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Ajustes simples previstos por el constructor en medio de órganos accesibles sin ningún desmontaje del equipo, o cambio de elementos accesibles para plena seguridad.</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OPERADOR</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r>
              <a:tr h="904901">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II</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Arreglos por cambio-estándar de elementos previstos para este fin, u operaciones menores de mantenimiento preventiv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DEPARTAMENTO DE MANTENIMIENTO</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r>
              <a:tr h="904901">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III</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Identificación y diagnóstico de averías, reparación por cambio de componentes funcionales, reparaciones mecánicas menores.</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DEPARTAMENTO DE MANTENIMIENT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r>
              <a:tr h="1131127">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IV</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Trabajos importantes de mantenimiento correctivo o preventiv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DEPARTAMENTO DE MANTENIMIENTO O EMPRESA ESPECIALIZADA EXTERNA</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r>
              <a:tr h="904901">
                <a:tc>
                  <a:txBody>
                    <a:bodyPr/>
                    <a:lstStyle/>
                    <a:p>
                      <a:pPr algn="ctr">
                        <a:lnSpc>
                          <a:spcPct val="150000"/>
                        </a:lnSpc>
                        <a:spcAft>
                          <a:spcPts val="0"/>
                        </a:spcAft>
                      </a:pPr>
                      <a:r>
                        <a:rPr lang="es-EC" sz="1400" dirty="0">
                          <a:effectLst/>
                          <a:latin typeface="Arial" panose="020B0604020202020204" pitchFamily="34" charset="0"/>
                          <a:cs typeface="Arial" panose="020B0604020202020204" pitchFamily="34" charset="0"/>
                        </a:rPr>
                        <a:t>V</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a:effectLst/>
                          <a:latin typeface="Arial" panose="020B0604020202020204" pitchFamily="34" charset="0"/>
                          <a:cs typeface="Arial" panose="020B0604020202020204" pitchFamily="34" charset="0"/>
                        </a:rPr>
                        <a:t>Trabajos de renovación, de reconstrucción o reparaciones importantes confiadas al taller central.</a:t>
                      </a:r>
                    </a:p>
                    <a:p>
                      <a:pPr>
                        <a:lnSpc>
                          <a:spcPct val="150000"/>
                        </a:lnSpc>
                        <a:spcAft>
                          <a:spcPts val="0"/>
                        </a:spcAft>
                      </a:pPr>
                      <a:r>
                        <a:rPr lang="es-EC" sz="1400">
                          <a:effectLst/>
                          <a:latin typeface="Arial" panose="020B0604020202020204" pitchFamily="34" charset="0"/>
                          <a:cs typeface="Arial" panose="020B0604020202020204" pitchFamily="34" charset="0"/>
                        </a:rPr>
                        <a:t> </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c>
                  <a:txBody>
                    <a:bodyPr/>
                    <a:lstStyle/>
                    <a:p>
                      <a:pPr>
                        <a:lnSpc>
                          <a:spcPct val="150000"/>
                        </a:lnSpc>
                        <a:spcAft>
                          <a:spcPts val="0"/>
                        </a:spcAft>
                      </a:pPr>
                      <a:r>
                        <a:rPr lang="es-EC" sz="1400" dirty="0">
                          <a:effectLst/>
                          <a:latin typeface="Arial" panose="020B0604020202020204" pitchFamily="34" charset="0"/>
                          <a:cs typeface="Arial" panose="020B0604020202020204" pitchFamily="34" charset="0"/>
                        </a:rPr>
                        <a:t>EMPRESA ESPECIALIZADA EXTERNA</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7297" marR="47297" marT="0" marB="0" anchor="ctr"/>
                </a:tc>
              </a:tr>
            </a:tbl>
          </a:graphicData>
        </a:graphic>
      </p:graphicFrame>
    </p:spTree>
    <p:extLst>
      <p:ext uri="{BB962C8B-B14F-4D97-AF65-F5344CB8AC3E}">
        <p14:creationId xmlns:p14="http://schemas.microsoft.com/office/powerpoint/2010/main" val="37100547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p:cNvPicPr>
            <a:picLocks noChangeAspect="1"/>
          </p:cNvPicPr>
          <p:nvPr/>
        </p:nvPicPr>
        <p:blipFill rotWithShape="1">
          <a:blip r:embed="rId2"/>
          <a:srcRect l="46731" t="20613" r="25060" b="10110"/>
          <a:stretch/>
        </p:blipFill>
        <p:spPr>
          <a:xfrm>
            <a:off x="4405746" y="0"/>
            <a:ext cx="4348528" cy="6674483"/>
          </a:xfrm>
          <a:prstGeom prst="rect">
            <a:avLst/>
          </a:prstGeom>
        </p:spPr>
      </p:pic>
      <p:sp>
        <p:nvSpPr>
          <p:cNvPr id="11" name="CuadroTexto 10"/>
          <p:cNvSpPr txBox="1"/>
          <p:nvPr/>
        </p:nvSpPr>
        <p:spPr>
          <a:xfrm>
            <a:off x="273132" y="1496291"/>
            <a:ext cx="4132614" cy="400110"/>
          </a:xfrm>
          <a:prstGeom prst="rect">
            <a:avLst/>
          </a:prstGeom>
          <a:noFill/>
        </p:spPr>
        <p:txBody>
          <a:bodyPr wrap="square" rtlCol="0">
            <a:spAutoFit/>
          </a:bodyPr>
          <a:lstStyle/>
          <a:p>
            <a:r>
              <a:rPr lang="es-EC" sz="2000" b="1" dirty="0" smtClean="0">
                <a:latin typeface="Arial" panose="020B0604020202020204" pitchFamily="34" charset="0"/>
                <a:cs typeface="Arial" panose="020B0604020202020204" pitchFamily="34" charset="0"/>
              </a:rPr>
              <a:t>INSTRUCTIVOS DE TRABAJO</a:t>
            </a:r>
            <a:endParaRPr lang="es-EC" sz="2000" b="1" dirty="0">
              <a:latin typeface="Arial" panose="020B0604020202020204" pitchFamily="34" charset="0"/>
              <a:cs typeface="Arial" panose="020B0604020202020204" pitchFamily="34" charset="0"/>
            </a:endParaRPr>
          </a:p>
        </p:txBody>
      </p:sp>
      <p:pic>
        <p:nvPicPr>
          <p:cNvPr id="19457" name="Imagen 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71525" cy="561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693445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20634" y="602632"/>
            <a:ext cx="11720946" cy="1036163"/>
          </a:xfrm>
        </p:spPr>
        <p:txBody>
          <a:bodyPr>
            <a:noAutofit/>
          </a:bodyPr>
          <a:lstStyle/>
          <a:p>
            <a:pPr lvl="0" algn="ctr"/>
            <a:r>
              <a:rPr lang="es-EC" sz="3600" b="1" dirty="0">
                <a:latin typeface="Arial" panose="020B0604020202020204" pitchFamily="34" charset="0"/>
                <a:cs typeface="Arial" panose="020B0604020202020204" pitchFamily="34" charset="0"/>
              </a:rPr>
              <a:t>DESARROLLO DE PROGRAMA PARA LA GESTIÓN DEL PLAN DE </a:t>
            </a:r>
            <a:r>
              <a:rPr lang="es-EC" sz="3600" b="1" dirty="0" smtClean="0">
                <a:latin typeface="Arial" panose="020B0604020202020204" pitchFamily="34" charset="0"/>
                <a:cs typeface="Arial" panose="020B0604020202020204" pitchFamily="34" charset="0"/>
              </a:rPr>
              <a:t>MANTENIMIENTO</a:t>
            </a:r>
            <a:r>
              <a:rPr lang="es-EC" sz="3600" b="1" dirty="0">
                <a:latin typeface="Arial" panose="020B0604020202020204" pitchFamily="34" charset="0"/>
                <a:cs typeface="Arial" panose="020B0604020202020204" pitchFamily="34" charset="0"/>
              </a:rPr>
              <a:t/>
            </a:r>
            <a:br>
              <a:rPr lang="es-EC" sz="3600" b="1" dirty="0">
                <a:latin typeface="Arial" panose="020B0604020202020204" pitchFamily="34" charset="0"/>
                <a:cs typeface="Arial" panose="020B0604020202020204" pitchFamily="34" charset="0"/>
              </a:rPr>
            </a:b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825625"/>
            <a:ext cx="10515600" cy="2924505"/>
          </a:xfrm>
        </p:spPr>
        <p:txBody>
          <a:bodyPr/>
          <a:lstStyle/>
          <a:p>
            <a:pPr algn="just"/>
            <a:r>
              <a:rPr lang="es-EC" sz="2400" dirty="0">
                <a:latin typeface="Arial" panose="020B0604020202020204" pitchFamily="34" charset="0"/>
                <a:cs typeface="Arial" panose="020B0604020202020204" pitchFamily="34" charset="0"/>
              </a:rPr>
              <a:t>El software para la gestión del programa de mantenimiento se lo realizó utilizando un programa para base de datos como es el Access de Microsoft Word.</a:t>
            </a:r>
          </a:p>
          <a:p>
            <a:pPr marL="0" indent="0" algn="just">
              <a:buNone/>
            </a:pPr>
            <a:endParaRPr lang="es-EC" sz="2400" b="1" dirty="0" smtClean="0">
              <a:latin typeface="Arial" panose="020B0604020202020204" pitchFamily="34" charset="0"/>
              <a:cs typeface="Arial" panose="020B0604020202020204" pitchFamily="34" charset="0"/>
            </a:endParaRPr>
          </a:p>
          <a:p>
            <a:pPr marL="0" indent="0" algn="just">
              <a:buNone/>
            </a:pPr>
            <a:r>
              <a:rPr lang="es-EC" sz="2400" b="1" dirty="0" smtClean="0">
                <a:latin typeface="Arial" panose="020B0604020202020204" pitchFamily="34" charset="0"/>
                <a:cs typeface="Arial" panose="020B0604020202020204" pitchFamily="34" charset="0"/>
              </a:rPr>
              <a:t>Requisitos </a:t>
            </a:r>
            <a:r>
              <a:rPr lang="es-EC" sz="2400" b="1" dirty="0">
                <a:latin typeface="Arial" panose="020B0604020202020204" pitchFamily="34" charset="0"/>
                <a:cs typeface="Arial" panose="020B0604020202020204" pitchFamily="34" charset="0"/>
              </a:rPr>
              <a:t>para el funcionamiento de software:</a:t>
            </a:r>
          </a:p>
          <a:p>
            <a:pPr marL="0" indent="0" algn="just">
              <a:buNone/>
            </a:pPr>
            <a:r>
              <a:rPr lang="es-EC" sz="2400" dirty="0">
                <a:latin typeface="Arial" panose="020B0604020202020204" pitchFamily="34" charset="0"/>
                <a:cs typeface="Arial" panose="020B0604020202020204" pitchFamily="34" charset="0"/>
              </a:rPr>
              <a:t>El programa podrá correr en cualquier computador que cuente con Access de Microsoft Word </a:t>
            </a:r>
            <a:r>
              <a:rPr lang="es-EC" sz="2400">
                <a:latin typeface="Arial" panose="020B0604020202020204" pitchFamily="34" charset="0"/>
                <a:cs typeface="Arial" panose="020B0604020202020204" pitchFamily="34" charset="0"/>
              </a:rPr>
              <a:t>versión </a:t>
            </a:r>
            <a:r>
              <a:rPr lang="es-EC" sz="2400" smtClean="0">
                <a:latin typeface="Arial" panose="020B0604020202020204" pitchFamily="34" charset="0"/>
                <a:cs typeface="Arial" panose="020B0604020202020204" pitchFamily="34" charset="0"/>
              </a:rPr>
              <a:t>2010 </a:t>
            </a:r>
            <a:r>
              <a:rPr lang="es-EC" sz="2400" dirty="0">
                <a:latin typeface="Arial" panose="020B0604020202020204" pitchFamily="34" charset="0"/>
                <a:cs typeface="Arial" panose="020B0604020202020204" pitchFamily="34" charset="0"/>
              </a:rPr>
              <a:t>o superior.</a:t>
            </a:r>
          </a:p>
          <a:p>
            <a:endParaRPr lang="es-EC" dirty="0"/>
          </a:p>
        </p:txBody>
      </p:sp>
      <p:pic>
        <p:nvPicPr>
          <p:cNvPr id="4" name="Imagen 3">
            <a:hlinkClick r:id="rId2" action="ppaction://hlinkfile"/>
          </p:cNvPr>
          <p:cNvPicPr/>
          <p:nvPr/>
        </p:nvPicPr>
        <p:blipFill>
          <a:blip r:embed="rId3" cstate="screen">
            <a:extLst>
              <a:ext uri="{28A0092B-C50C-407E-A947-70E740481C1C}">
                <a14:useLocalDpi xmlns:a14="http://schemas.microsoft.com/office/drawing/2010/main"/>
              </a:ext>
            </a:extLst>
          </a:blip>
          <a:srcRect/>
          <a:stretch>
            <a:fillRect/>
          </a:stretch>
        </p:blipFill>
        <p:spPr bwMode="auto">
          <a:xfrm>
            <a:off x="5260769" y="5089751"/>
            <a:ext cx="1114116" cy="752909"/>
          </a:xfrm>
          <a:prstGeom prst="rect">
            <a:avLst/>
          </a:prstGeom>
          <a:noFill/>
          <a:ln>
            <a:noFill/>
          </a:ln>
        </p:spPr>
      </p:pic>
    </p:spTree>
    <p:extLst>
      <p:ext uri="{BB962C8B-B14F-4D97-AF65-F5344CB8AC3E}">
        <p14:creationId xmlns:p14="http://schemas.microsoft.com/office/powerpoint/2010/main" val="12842428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03167" y="234496"/>
            <a:ext cx="10985665" cy="1083665"/>
          </a:xfrm>
        </p:spPr>
        <p:txBody>
          <a:bodyPr>
            <a:normAutofit/>
          </a:bodyPr>
          <a:lstStyle/>
          <a:p>
            <a:pPr algn="ctr"/>
            <a:r>
              <a:rPr lang="es-EC" sz="3600" b="1" dirty="0">
                <a:latin typeface="Arial" panose="020B0604020202020204" pitchFamily="34" charset="0"/>
                <a:cs typeface="Arial" panose="020B0604020202020204" pitchFamily="34" charset="0"/>
              </a:rPr>
              <a:t>REQUERIMIENTOS PARA LA </a:t>
            </a:r>
            <a:r>
              <a:rPr lang="es-EC" sz="3600" b="1" dirty="0" smtClean="0">
                <a:latin typeface="Arial" panose="020B0604020202020204" pitchFamily="34" charset="0"/>
                <a:cs typeface="Arial" panose="020B0604020202020204" pitchFamily="34" charset="0"/>
              </a:rPr>
              <a:t>IMPLEMENTACIÓN</a:t>
            </a:r>
            <a:endParaRPr lang="es-EC" sz="3600"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080655"/>
            <a:ext cx="10515600" cy="5096308"/>
          </a:xfrm>
        </p:spPr>
        <p:txBody>
          <a:bodyPr>
            <a:normAutofit/>
          </a:bodyPr>
          <a:lstStyle/>
          <a:p>
            <a:r>
              <a:rPr lang="es-EC" sz="2400" dirty="0">
                <a:latin typeface="Arial" panose="020B0604020202020204" pitchFamily="34" charset="0"/>
                <a:cs typeface="Arial" panose="020B0604020202020204" pitchFamily="34" charset="0"/>
              </a:rPr>
              <a:t>Inducción al personal directivo</a:t>
            </a:r>
          </a:p>
          <a:p>
            <a:r>
              <a:rPr lang="es-EC" sz="2400" dirty="0" smtClean="0">
                <a:latin typeface="Arial" panose="020B0604020202020204" pitchFamily="34" charset="0"/>
                <a:cs typeface="Arial" panose="020B0604020202020204" pitchFamily="34" charset="0"/>
              </a:rPr>
              <a:t>Capacitación </a:t>
            </a:r>
            <a:r>
              <a:rPr lang="es-EC" sz="2400" dirty="0">
                <a:latin typeface="Arial" panose="020B0604020202020204" pitchFamily="34" charset="0"/>
                <a:cs typeface="Arial" panose="020B0604020202020204" pitchFamily="34" charset="0"/>
              </a:rPr>
              <a:t>al personal operativo</a:t>
            </a:r>
          </a:p>
          <a:p>
            <a:r>
              <a:rPr lang="es-EC" sz="2400" dirty="0" smtClean="0">
                <a:latin typeface="Arial" panose="020B0604020202020204" pitchFamily="34" charset="0"/>
                <a:cs typeface="Arial" panose="020B0604020202020204" pitchFamily="34" charset="0"/>
              </a:rPr>
              <a:t>Organización </a:t>
            </a:r>
            <a:r>
              <a:rPr lang="es-EC" sz="2400" dirty="0">
                <a:latin typeface="Arial" panose="020B0604020202020204" pitchFamily="34" charset="0"/>
                <a:cs typeface="Arial" panose="020B0604020202020204" pitchFamily="34" charset="0"/>
              </a:rPr>
              <a:t>oficina del departamento de mantenimiento.</a:t>
            </a:r>
          </a:p>
          <a:p>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2018499864"/>
              </p:ext>
            </p:extLst>
          </p:nvPr>
        </p:nvGraphicFramePr>
        <p:xfrm>
          <a:off x="232558" y="2515097"/>
          <a:ext cx="5366385" cy="3699509"/>
        </p:xfrm>
        <a:graphic>
          <a:graphicData uri="http://schemas.openxmlformats.org/drawingml/2006/table">
            <a:tbl>
              <a:tblPr firstRow="1" firstCol="1" bandRow="1">
                <a:tableStyleId>{5C22544A-7EE6-4342-B048-85BDC9FD1C3A}</a:tableStyleId>
              </a:tblPr>
              <a:tblGrid>
                <a:gridCol w="808990"/>
                <a:gridCol w="1950720"/>
                <a:gridCol w="2606675"/>
              </a:tblGrid>
              <a:tr h="274991">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Cantidad</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Descripción</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Observaciones</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274991">
                <a:tc>
                  <a:txBody>
                    <a:bodyPr/>
                    <a:lstStyle/>
                    <a:p>
                      <a:pPr algn="ctr">
                        <a:lnSpc>
                          <a:spcPct val="150000"/>
                        </a:lnSpc>
                        <a:spcAft>
                          <a:spcPts val="0"/>
                        </a:spcAft>
                      </a:pPr>
                      <a:r>
                        <a:rPr lang="es-EC" sz="1200" dirty="0">
                          <a:effectLst/>
                          <a:latin typeface="Arial" panose="020B0604020202020204" pitchFamily="34" charset="0"/>
                          <a:cs typeface="Arial" panose="020B0604020202020204" pitchFamily="34" charset="0"/>
                        </a:rPr>
                        <a:t>1</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dirty="0">
                          <a:effectLst/>
                          <a:latin typeface="Arial" panose="020B0604020202020204" pitchFamily="34" charset="0"/>
                          <a:cs typeface="Arial" panose="020B0604020202020204" pitchFamily="34" charset="0"/>
                        </a:rPr>
                        <a:t>Escritorio</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a:effectLst/>
                          <a:latin typeface="Arial" panose="020B0604020202020204" pitchFamily="34" charset="0"/>
                          <a:cs typeface="Arial" panose="020B0604020202020204" pitchFamily="34" charset="0"/>
                        </a:rPr>
                        <a:t> </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274991">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1</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dirty="0">
                          <a:effectLst/>
                          <a:latin typeface="Arial" panose="020B0604020202020204" pitchFamily="34" charset="0"/>
                          <a:cs typeface="Arial" panose="020B0604020202020204" pitchFamily="34" charset="0"/>
                        </a:rPr>
                        <a:t>Silla</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a:effectLst/>
                          <a:latin typeface="Arial" panose="020B0604020202020204" pitchFamily="34" charset="0"/>
                          <a:cs typeface="Arial" panose="020B0604020202020204" pitchFamily="34" charset="0"/>
                        </a:rPr>
                        <a:t> </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888292">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1</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dirty="0">
                          <a:effectLst/>
                          <a:latin typeface="Arial" panose="020B0604020202020204" pitchFamily="34" charset="0"/>
                          <a:cs typeface="Arial" panose="020B0604020202020204" pitchFamily="34" charset="0"/>
                        </a:rPr>
                        <a:t>Computador</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dirty="0">
                          <a:effectLst/>
                          <a:latin typeface="Arial" panose="020B0604020202020204" pitchFamily="34" charset="0"/>
                          <a:cs typeface="Arial" panose="020B0604020202020204" pitchFamily="34" charset="0"/>
                        </a:rPr>
                        <a:t>Debe tener la capacidad de soportar versiones de Microsoft </a:t>
                      </a:r>
                      <a:r>
                        <a:rPr lang="es-EC" sz="1200">
                          <a:effectLst/>
                          <a:latin typeface="Arial" panose="020B0604020202020204" pitchFamily="34" charset="0"/>
                          <a:cs typeface="Arial" panose="020B0604020202020204" pitchFamily="34" charset="0"/>
                        </a:rPr>
                        <a:t>Office </a:t>
                      </a:r>
                      <a:r>
                        <a:rPr lang="es-EC" sz="1200" smtClean="0">
                          <a:effectLst/>
                          <a:latin typeface="Arial" panose="020B0604020202020204" pitchFamily="34" charset="0"/>
                          <a:cs typeface="Arial" panose="020B0604020202020204" pitchFamily="34" charset="0"/>
                        </a:rPr>
                        <a:t>2010 </a:t>
                      </a:r>
                      <a:r>
                        <a:rPr lang="es-EC" sz="1200" dirty="0">
                          <a:effectLst/>
                          <a:latin typeface="Arial" panose="020B0604020202020204" pitchFamily="34" charset="0"/>
                          <a:cs typeface="Arial" panose="020B0604020202020204" pitchFamily="34" charset="0"/>
                        </a:rPr>
                        <a:t>o superiores.</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81642">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1</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a:effectLst/>
                          <a:latin typeface="Arial" panose="020B0604020202020204" pitchFamily="34" charset="0"/>
                          <a:cs typeface="Arial" panose="020B0604020202020204" pitchFamily="34" charset="0"/>
                        </a:rPr>
                        <a:t>Impresora</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dirty="0">
                          <a:effectLst/>
                          <a:latin typeface="Arial" panose="020B0604020202020204" pitchFamily="34" charset="0"/>
                          <a:cs typeface="Arial" panose="020B0604020202020204" pitchFamily="34" charset="0"/>
                        </a:rPr>
                        <a:t>Con capacidad de impresión en tamaños de hoja A5.</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81642">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a:effectLst/>
                          <a:latin typeface="Arial" panose="020B0604020202020204" pitchFamily="34" charset="0"/>
                          <a:cs typeface="Arial" panose="020B0604020202020204" pitchFamily="34" charset="0"/>
                        </a:rPr>
                        <a:t>Materiales de oficina</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dirty="0">
                          <a:effectLst/>
                          <a:latin typeface="Arial" panose="020B0604020202020204" pitchFamily="34" charset="0"/>
                          <a:cs typeface="Arial" panose="020B0604020202020204" pitchFamily="34" charset="0"/>
                        </a:rPr>
                        <a:t>Esferográficos, grapadora, perforadora, carpetas de distinto tamaño, etc.</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r h="581642">
                <a:tc>
                  <a:txBody>
                    <a:bodyPr/>
                    <a:lstStyle/>
                    <a:p>
                      <a:pPr algn="ctr">
                        <a:lnSpc>
                          <a:spcPct val="150000"/>
                        </a:lnSpc>
                        <a:spcAft>
                          <a:spcPts val="0"/>
                        </a:spcAft>
                      </a:pPr>
                      <a:r>
                        <a:rPr lang="es-EC" sz="1200">
                          <a:effectLst/>
                          <a:latin typeface="Arial" panose="020B0604020202020204" pitchFamily="34" charset="0"/>
                          <a:cs typeface="Arial" panose="020B0604020202020204" pitchFamily="34" charset="0"/>
                        </a:rPr>
                        <a:t> </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a:effectLst/>
                          <a:latin typeface="Arial" panose="020B0604020202020204" pitchFamily="34" charset="0"/>
                          <a:cs typeface="Arial" panose="020B0604020202020204" pitchFamily="34" charset="0"/>
                        </a:rPr>
                        <a:t>Insumos de oficina</a:t>
                      </a:r>
                      <a:endParaRPr lang="es-EC" sz="11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l">
                        <a:lnSpc>
                          <a:spcPct val="150000"/>
                        </a:lnSpc>
                        <a:spcAft>
                          <a:spcPts val="0"/>
                        </a:spcAft>
                      </a:pPr>
                      <a:r>
                        <a:rPr lang="es-EC" sz="1200" dirty="0">
                          <a:effectLst/>
                          <a:latin typeface="Arial" panose="020B0604020202020204" pitchFamily="34" charset="0"/>
                          <a:cs typeface="Arial" panose="020B0604020202020204" pitchFamily="34" charset="0"/>
                        </a:rPr>
                        <a:t>Papel bond tamaño A4 y A5, grapas, sujetadores, etc.</a:t>
                      </a:r>
                      <a:endParaRPr lang="es-EC" sz="11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534301642"/>
              </p:ext>
            </p:extLst>
          </p:nvPr>
        </p:nvGraphicFramePr>
        <p:xfrm>
          <a:off x="5959928" y="2406160"/>
          <a:ext cx="5986650" cy="4302678"/>
        </p:xfrm>
        <a:graphic>
          <a:graphicData uri="http://schemas.openxmlformats.org/drawingml/2006/table">
            <a:tbl>
              <a:tblPr firstRow="1" firstCol="1" bandRow="1">
                <a:tableStyleId>{5C22544A-7EE6-4342-B048-85BDC9FD1C3A}</a:tableStyleId>
              </a:tblPr>
              <a:tblGrid>
                <a:gridCol w="901787"/>
                <a:gridCol w="2176899"/>
                <a:gridCol w="2907964"/>
              </a:tblGrid>
              <a:tr h="196746">
                <a:tc>
                  <a:txBody>
                    <a:bodyPr/>
                    <a:lstStyle/>
                    <a:p>
                      <a:pPr algn="ctr">
                        <a:lnSpc>
                          <a:spcPct val="150000"/>
                        </a:lnSpc>
                        <a:spcAft>
                          <a:spcPts val="0"/>
                        </a:spcAft>
                      </a:pPr>
                      <a:r>
                        <a:rPr lang="es-EC" sz="1100" dirty="0">
                          <a:effectLst/>
                          <a:latin typeface="Arial" panose="020B0604020202020204" pitchFamily="34" charset="0"/>
                          <a:cs typeface="Arial" panose="020B0604020202020204" pitchFamily="34" charset="0"/>
                        </a:rPr>
                        <a:t>Cantidad</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ctr">
                        <a:lnSpc>
                          <a:spcPct val="150000"/>
                        </a:lnSpc>
                        <a:spcAft>
                          <a:spcPts val="0"/>
                        </a:spcAft>
                      </a:pPr>
                      <a:r>
                        <a:rPr lang="es-EC" sz="1100">
                          <a:effectLst/>
                          <a:latin typeface="Arial" panose="020B0604020202020204" pitchFamily="34" charset="0"/>
                          <a:cs typeface="Arial" panose="020B0604020202020204" pitchFamily="34" charset="0"/>
                        </a:rPr>
                        <a:t>Descripción</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ctr">
                        <a:lnSpc>
                          <a:spcPct val="150000"/>
                        </a:lnSpc>
                        <a:spcAft>
                          <a:spcPts val="0"/>
                        </a:spcAft>
                      </a:pPr>
                      <a:r>
                        <a:rPr lang="es-EC" sz="1100">
                          <a:effectLst/>
                          <a:latin typeface="Arial" panose="020B0604020202020204" pitchFamily="34" charset="0"/>
                          <a:cs typeface="Arial" panose="020B0604020202020204" pitchFamily="34" charset="0"/>
                        </a:rPr>
                        <a:t>Observaciones</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r>
              <a:tr h="196746">
                <a:tc>
                  <a:txBody>
                    <a:bodyPr/>
                    <a:lstStyle/>
                    <a:p>
                      <a:pPr algn="ctr">
                        <a:lnSpc>
                          <a:spcPct val="150000"/>
                        </a:lnSpc>
                        <a:spcAft>
                          <a:spcPts val="0"/>
                        </a:spcAft>
                      </a:pPr>
                      <a:r>
                        <a:rPr lang="es-EC" sz="1100" dirty="0">
                          <a:effectLst/>
                          <a:latin typeface="Arial" panose="020B0604020202020204" pitchFamily="34" charset="0"/>
                          <a:cs typeface="Arial" panose="020B0604020202020204" pitchFamily="34" charset="0"/>
                        </a:rPr>
                        <a:t>1</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Escritorio</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a:effectLst/>
                          <a:latin typeface="Arial" panose="020B0604020202020204" pitchFamily="34" charset="0"/>
                          <a:cs typeface="Arial" panose="020B0604020202020204" pitchFamily="34" charset="0"/>
                        </a:rPr>
                        <a:t> </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r>
              <a:tr h="196746">
                <a:tc>
                  <a:txBody>
                    <a:bodyPr/>
                    <a:lstStyle/>
                    <a:p>
                      <a:pPr algn="ctr">
                        <a:lnSpc>
                          <a:spcPct val="150000"/>
                        </a:lnSpc>
                        <a:spcAft>
                          <a:spcPts val="0"/>
                        </a:spcAft>
                      </a:pPr>
                      <a:r>
                        <a:rPr lang="es-EC" sz="1100" dirty="0">
                          <a:effectLst/>
                          <a:latin typeface="Arial" panose="020B0604020202020204" pitchFamily="34" charset="0"/>
                          <a:cs typeface="Arial" panose="020B0604020202020204" pitchFamily="34" charset="0"/>
                        </a:rPr>
                        <a:t>3</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Silla</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a:effectLst/>
                          <a:latin typeface="Arial" panose="020B0604020202020204" pitchFamily="34" charset="0"/>
                          <a:cs typeface="Arial" panose="020B0604020202020204" pitchFamily="34" charset="0"/>
                        </a:rPr>
                        <a:t> </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r>
              <a:tr h="530778">
                <a:tc>
                  <a:txBody>
                    <a:bodyPr/>
                    <a:lstStyle/>
                    <a:p>
                      <a:pPr algn="ctr">
                        <a:lnSpc>
                          <a:spcPct val="150000"/>
                        </a:lnSpc>
                        <a:spcAft>
                          <a:spcPts val="0"/>
                        </a:spcAft>
                      </a:pPr>
                      <a:r>
                        <a:rPr lang="es-EC" sz="1100">
                          <a:effectLst/>
                          <a:latin typeface="Arial" panose="020B0604020202020204" pitchFamily="34" charset="0"/>
                          <a:cs typeface="Arial" panose="020B0604020202020204" pitchFamily="34" charset="0"/>
                        </a:rPr>
                        <a:t> </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Materiales de oficina</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Esferográficos, grapadora, perforadora, carpetas de distinto tamaño, etc.</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r>
              <a:tr h="196746">
                <a:tc>
                  <a:txBody>
                    <a:bodyPr/>
                    <a:lstStyle/>
                    <a:p>
                      <a:pPr algn="ctr">
                        <a:lnSpc>
                          <a:spcPct val="150000"/>
                        </a:lnSpc>
                        <a:spcAft>
                          <a:spcPts val="0"/>
                        </a:spcAft>
                      </a:pPr>
                      <a:r>
                        <a:rPr lang="es-EC" sz="1100">
                          <a:effectLst/>
                          <a:latin typeface="Arial" panose="020B0604020202020204" pitchFamily="34" charset="0"/>
                          <a:cs typeface="Arial" panose="020B0604020202020204" pitchFamily="34" charset="0"/>
                        </a:rPr>
                        <a:t> </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Insumos de oficina</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a:effectLst/>
                          <a:latin typeface="Arial" panose="020B0604020202020204" pitchFamily="34" charset="0"/>
                          <a:cs typeface="Arial" panose="020B0604020202020204" pitchFamily="34" charset="0"/>
                        </a:rPr>
                        <a:t>Grapas, sujetadores, etc.</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r>
              <a:tr h="416164">
                <a:tc>
                  <a:txBody>
                    <a:bodyPr/>
                    <a:lstStyle/>
                    <a:p>
                      <a:pPr algn="ctr">
                        <a:lnSpc>
                          <a:spcPct val="150000"/>
                        </a:lnSpc>
                        <a:spcAft>
                          <a:spcPts val="0"/>
                        </a:spcAft>
                      </a:pPr>
                      <a:r>
                        <a:rPr lang="es-EC" sz="1100">
                          <a:effectLst/>
                          <a:latin typeface="Arial" panose="020B0604020202020204" pitchFamily="34" charset="0"/>
                          <a:cs typeface="Arial" panose="020B0604020202020204" pitchFamily="34" charset="0"/>
                        </a:rPr>
                        <a:t> </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Equipos de taller</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Amoladoras, multímetros, válvulas </a:t>
                      </a:r>
                      <a:r>
                        <a:rPr lang="es-EC" sz="1100" dirty="0" err="1">
                          <a:effectLst/>
                          <a:latin typeface="Arial" panose="020B0604020202020204" pitchFamily="34" charset="0"/>
                          <a:cs typeface="Arial" panose="020B0604020202020204" pitchFamily="34" charset="0"/>
                        </a:rPr>
                        <a:t>manifold</a:t>
                      </a:r>
                      <a:r>
                        <a:rPr lang="es-EC" sz="1100" dirty="0">
                          <a:effectLst/>
                          <a:latin typeface="Arial" panose="020B0604020202020204" pitchFamily="34" charset="0"/>
                          <a:cs typeface="Arial" panose="020B0604020202020204" pitchFamily="34" charset="0"/>
                        </a:rPr>
                        <a:t>, sopletes, etc.</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r>
              <a:tr h="635583">
                <a:tc>
                  <a:txBody>
                    <a:bodyPr/>
                    <a:lstStyle/>
                    <a:p>
                      <a:pPr algn="ctr">
                        <a:lnSpc>
                          <a:spcPct val="150000"/>
                        </a:lnSpc>
                        <a:spcAft>
                          <a:spcPts val="0"/>
                        </a:spcAft>
                      </a:pPr>
                      <a:r>
                        <a:rPr lang="es-EC" sz="1100">
                          <a:effectLst/>
                          <a:latin typeface="Arial" panose="020B0604020202020204" pitchFamily="34" charset="0"/>
                          <a:cs typeface="Arial" panose="020B0604020202020204" pitchFamily="34" charset="0"/>
                        </a:rPr>
                        <a:t> </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Herramientas de taller</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Llaves mixtas, llaves de fuerza, llaves de copa, engrasadores, llaves de filtro, destornilladores, etc.</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r>
              <a:tr h="884630">
                <a:tc>
                  <a:txBody>
                    <a:bodyPr/>
                    <a:lstStyle/>
                    <a:p>
                      <a:pPr algn="ctr">
                        <a:lnSpc>
                          <a:spcPct val="150000"/>
                        </a:lnSpc>
                        <a:spcAft>
                          <a:spcPts val="0"/>
                        </a:spcAft>
                      </a:pPr>
                      <a:r>
                        <a:rPr lang="es-EC" sz="1100">
                          <a:effectLst/>
                          <a:latin typeface="Arial" panose="020B0604020202020204" pitchFamily="34" charset="0"/>
                          <a:cs typeface="Arial" panose="020B0604020202020204" pitchFamily="34" charset="0"/>
                        </a:rPr>
                        <a:t> </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a:effectLst/>
                          <a:latin typeface="Arial" panose="020B0604020202020204" pitchFamily="34" charset="0"/>
                          <a:cs typeface="Arial" panose="020B0604020202020204" pitchFamily="34" charset="0"/>
                        </a:rPr>
                        <a:t>Insumos y refacciones de taller</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Filtros de aire, filtros de aceite, grasa NLGI no. 2 común y grado alimenticio, aceite común y de grado alimenticio, rodamientos, fusibles, refrigerante, etc.</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r>
              <a:tr h="416164">
                <a:tc>
                  <a:txBody>
                    <a:bodyPr/>
                    <a:lstStyle/>
                    <a:p>
                      <a:pPr algn="ctr">
                        <a:lnSpc>
                          <a:spcPct val="150000"/>
                        </a:lnSpc>
                        <a:spcAft>
                          <a:spcPts val="0"/>
                        </a:spcAft>
                      </a:pPr>
                      <a:r>
                        <a:rPr lang="es-EC" sz="1100">
                          <a:effectLst/>
                          <a:latin typeface="Arial" panose="020B0604020202020204" pitchFamily="34" charset="0"/>
                          <a:cs typeface="Arial" panose="020B0604020202020204" pitchFamily="34" charset="0"/>
                        </a:rPr>
                        <a:t> </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a:effectLst/>
                          <a:latin typeface="Arial" panose="020B0604020202020204" pitchFamily="34" charset="0"/>
                          <a:cs typeface="Arial" panose="020B0604020202020204" pitchFamily="34" charset="0"/>
                        </a:rPr>
                        <a:t>Artículos de limpieza</a:t>
                      </a:r>
                      <a:endParaRPr lang="es-EC" sz="105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c>
                  <a:txBody>
                    <a:bodyPr/>
                    <a:lstStyle/>
                    <a:p>
                      <a:pPr algn="l">
                        <a:lnSpc>
                          <a:spcPct val="150000"/>
                        </a:lnSpc>
                        <a:spcAft>
                          <a:spcPts val="0"/>
                        </a:spcAft>
                      </a:pPr>
                      <a:r>
                        <a:rPr lang="es-EC" sz="1100" dirty="0">
                          <a:effectLst/>
                          <a:latin typeface="Arial" panose="020B0604020202020204" pitchFamily="34" charset="0"/>
                          <a:cs typeface="Arial" panose="020B0604020202020204" pitchFamily="34" charset="0"/>
                        </a:rPr>
                        <a:t>Escobas, </a:t>
                      </a:r>
                      <a:r>
                        <a:rPr lang="es-EC" sz="1100" dirty="0" err="1">
                          <a:effectLst/>
                          <a:latin typeface="Arial" panose="020B0604020202020204" pitchFamily="34" charset="0"/>
                          <a:cs typeface="Arial" panose="020B0604020202020204" pitchFamily="34" charset="0"/>
                        </a:rPr>
                        <a:t>guaype</a:t>
                      </a:r>
                      <a:r>
                        <a:rPr lang="es-EC" sz="1100" dirty="0">
                          <a:effectLst/>
                          <a:latin typeface="Arial" panose="020B0604020202020204" pitchFamily="34" charset="0"/>
                          <a:cs typeface="Arial" panose="020B0604020202020204" pitchFamily="34" charset="0"/>
                        </a:rPr>
                        <a:t>, disolventes, desinfectantes, detergentes, etc.</a:t>
                      </a:r>
                      <a:endParaRPr lang="es-EC" sz="1050" dirty="0">
                        <a:effectLst/>
                        <a:latin typeface="Arial" panose="020B0604020202020204" pitchFamily="34" charset="0"/>
                        <a:ea typeface="Calibri" panose="020F0502020204030204" pitchFamily="34" charset="0"/>
                        <a:cs typeface="Arial" panose="020B0604020202020204" pitchFamily="34" charset="0"/>
                      </a:endParaRPr>
                    </a:p>
                  </a:txBody>
                  <a:tcPr marL="57254" marR="57254" marT="0" marB="0"/>
                </a:tc>
              </a:tr>
            </a:tbl>
          </a:graphicData>
        </a:graphic>
      </p:graphicFrame>
    </p:spTree>
    <p:extLst>
      <p:ext uri="{BB962C8B-B14F-4D97-AF65-F5344CB8AC3E}">
        <p14:creationId xmlns:p14="http://schemas.microsoft.com/office/powerpoint/2010/main" val="120950629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270122"/>
            <a:ext cx="10515600" cy="834283"/>
          </a:xfrm>
        </p:spPr>
        <p:txBody>
          <a:bodyPr>
            <a:normAutofit/>
          </a:bodyPr>
          <a:lstStyle/>
          <a:p>
            <a:pPr algn="ctr"/>
            <a:r>
              <a:rPr lang="es-EC" sz="3600" b="1" dirty="0" smtClean="0">
                <a:latin typeface="Arial" panose="020B0604020202020204" pitchFamily="34" charset="0"/>
                <a:cs typeface="Arial" panose="020B0604020202020204" pitchFamily="34" charset="0"/>
              </a:rPr>
              <a:t>PRESUPUESTO ESPERADO PARA EL 2015</a:t>
            </a:r>
            <a:endParaRPr lang="es-EC" sz="3600" b="1" dirty="0">
              <a:latin typeface="Arial" panose="020B0604020202020204" pitchFamily="34" charset="0"/>
              <a:cs typeface="Arial" panose="020B0604020202020204" pitchFamily="34" charset="0"/>
            </a:endParaRPr>
          </a:p>
        </p:txBody>
      </p:sp>
      <p:graphicFrame>
        <p:nvGraphicFramePr>
          <p:cNvPr id="5" name="Tabla 4"/>
          <p:cNvGraphicFramePr>
            <a:graphicFrameLocks noGrp="1"/>
          </p:cNvGraphicFramePr>
          <p:nvPr>
            <p:extLst>
              <p:ext uri="{D42A27DB-BD31-4B8C-83A1-F6EECF244321}">
                <p14:modId xmlns:p14="http://schemas.microsoft.com/office/powerpoint/2010/main" val="2760458516"/>
              </p:ext>
            </p:extLst>
          </p:nvPr>
        </p:nvGraphicFramePr>
        <p:xfrm>
          <a:off x="2838203" y="1318159"/>
          <a:ext cx="6044540" cy="4013861"/>
        </p:xfrm>
        <a:graphic>
          <a:graphicData uri="http://schemas.openxmlformats.org/drawingml/2006/table">
            <a:tbl>
              <a:tblPr firstRow="1" firstCol="1" bandRow="1"/>
              <a:tblGrid>
                <a:gridCol w="861941"/>
                <a:gridCol w="2815916"/>
                <a:gridCol w="1314824"/>
                <a:gridCol w="1051859"/>
              </a:tblGrid>
              <a:tr h="635551">
                <a:tc>
                  <a:txBody>
                    <a:bodyPr/>
                    <a:lstStyle/>
                    <a:p>
                      <a:pPr>
                        <a:lnSpc>
                          <a:spcPct val="115000"/>
                        </a:lnSpc>
                        <a:spcAft>
                          <a:spcPts val="0"/>
                        </a:spcAft>
                      </a:pPr>
                      <a:r>
                        <a:rPr lang="es-EC" sz="12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ntidad</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escrip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alor mensual  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alor anual 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9740">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alario operadores mantenimiento mecánic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4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574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9740">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alario operadores mantenimiento eléctric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1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58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9740">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alario operadores mantenimiento refrigera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1</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01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870">
                <a:tc>
                  <a:txBody>
                    <a:bodyPr/>
                    <a:lstStyle/>
                    <a:p>
                      <a:pP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nsumos de oficin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6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870">
                <a:tc>
                  <a:txBody>
                    <a:bodyPr/>
                    <a:lstStyle/>
                    <a:p>
                      <a:pP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nsumos de taller</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5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20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870">
                <a:tc>
                  <a:txBody>
                    <a:bodyPr/>
                    <a:lstStyle/>
                    <a:p>
                      <a:pPr>
                        <a:lnSpc>
                          <a:spcPct val="115000"/>
                        </a:lnSpc>
                      </a:pPr>
                      <a:endParaRPr lang="es-EC" sz="1100">
                        <a:effectLst/>
                        <a:latin typeface="Calibri" panose="020F0502020204030204" pitchFamily="34"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effectLst/>
                        <a:latin typeface="Calibri" panose="020F0502020204030204" pitchFamily="34" charset="0"/>
                        <a:cs typeface="Times New Roman" panose="02020603050405020304" pitchFamily="18" charset="0"/>
                      </a:endParaRPr>
                    </a:p>
                  </a:txBody>
                  <a:tcPr marL="44450" marR="4445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tota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892</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9740">
                <a:tc>
                  <a:txBody>
                    <a:bodyPr/>
                    <a:lstStyle/>
                    <a:p>
                      <a:pPr>
                        <a:lnSpc>
                          <a:spcPct val="115000"/>
                        </a:lnSpc>
                      </a:pPr>
                      <a:endParaRPr lang="es-EC" sz="1100">
                        <a:effectLst/>
                        <a:latin typeface="Calibri" panose="020F0502020204030204" pitchFamily="34" charset="0"/>
                        <a:cs typeface="Times New Roman" panose="02020603050405020304" pitchFamily="18" charset="0"/>
                      </a:endParaRPr>
                    </a:p>
                  </a:txBody>
                  <a:tcPr marL="44450" marR="44450" marT="0" marB="0" anchor="b">
                    <a:lnL>
                      <a:noFill/>
                    </a:lnL>
                    <a:lnR>
                      <a:noFill/>
                    </a:lnR>
                    <a:lnT>
                      <a:noFill/>
                    </a:lnT>
                    <a:lnB>
                      <a:noFill/>
                    </a:lnB>
                  </a:tcPr>
                </a:tc>
                <a:tc>
                  <a:txBody>
                    <a:bodyPr/>
                    <a:lstStyle/>
                    <a:p>
                      <a:pPr>
                        <a:lnSpc>
                          <a:spcPct val="115000"/>
                        </a:lnSpc>
                      </a:pPr>
                      <a:endParaRPr lang="es-EC" sz="1100">
                        <a:effectLst/>
                        <a:latin typeface="Calibri" panose="020F0502020204030204" pitchFamily="34" charset="0"/>
                        <a:cs typeface="Times New Roman" panose="02020603050405020304" pitchFamily="18" charset="0"/>
                      </a:endParaRPr>
                    </a:p>
                  </a:txBody>
                  <a:tcPr marL="44450" marR="4445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mprevistos </a:t>
                      </a:r>
                      <a:r>
                        <a:rPr lang="es-EC" sz="120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89.2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9740">
                <a:tc>
                  <a:txBody>
                    <a:bodyPr/>
                    <a:lstStyle/>
                    <a:p>
                      <a:pPr>
                        <a:lnSpc>
                          <a:spcPct val="115000"/>
                        </a:lnSpc>
                      </a:pPr>
                      <a:endParaRPr lang="es-EC" sz="1100">
                        <a:effectLst/>
                        <a:latin typeface="Calibri" panose="020F0502020204030204" pitchFamily="34" charset="0"/>
                        <a:cs typeface="Times New Roman" panose="02020603050405020304" pitchFamily="18" charset="0"/>
                      </a:endParaRPr>
                    </a:p>
                  </a:txBody>
                  <a:tcPr marL="44450" marR="44450" marT="0" marB="0" anchor="b">
                    <a:lnL>
                      <a:noFill/>
                    </a:lnL>
                    <a:lnR>
                      <a:noFill/>
                    </a:lnR>
                    <a:lnT>
                      <a:noFill/>
                    </a:lnT>
                    <a:lnB>
                      <a:noFill/>
                    </a:lnB>
                  </a:tcPr>
                </a:tc>
                <a:tc>
                  <a:txBody>
                    <a:bodyPr/>
                    <a:lstStyle/>
                    <a:p>
                      <a:pPr>
                        <a:lnSpc>
                          <a:spcPct val="115000"/>
                        </a:lnSpc>
                      </a:pPr>
                      <a:endParaRPr lang="es-EC" sz="1100">
                        <a:effectLst/>
                        <a:latin typeface="Calibri" panose="020F0502020204030204" pitchFamily="34" charset="0"/>
                        <a:cs typeface="Times New Roman" panose="02020603050405020304" pitchFamily="18" charset="0"/>
                      </a:endParaRPr>
                    </a:p>
                  </a:txBody>
                  <a:tcPr marL="44450" marR="4445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2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OTAL ANUA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smtClean="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5981.2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318266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 y="365125"/>
            <a:ext cx="12192000" cy="1143041"/>
          </a:xfrm>
        </p:spPr>
        <p:txBody>
          <a:bodyPr>
            <a:normAutofit/>
          </a:bodyPr>
          <a:lstStyle/>
          <a:p>
            <a:pPr algn="ctr"/>
            <a:r>
              <a:rPr lang="es-EC" sz="3600" b="1" dirty="0" smtClean="0">
                <a:latin typeface="Arial" panose="020B0604020202020204" pitchFamily="34" charset="0"/>
                <a:cs typeface="Arial" panose="020B0604020202020204" pitchFamily="34" charset="0"/>
              </a:rPr>
              <a:t>FORMATOS DE CONTROL DE INFORMACIÓN REQUERIDA</a:t>
            </a:r>
            <a:endParaRPr lang="es-EC" sz="3600"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p:txBody>
          <a:bodyPr>
            <a:normAutofit/>
          </a:bodyPr>
          <a:lstStyle/>
          <a:p>
            <a:r>
              <a:rPr lang="es-EC" dirty="0" smtClean="0"/>
              <a:t>Los </a:t>
            </a:r>
            <a:r>
              <a:rPr lang="es-EC" dirty="0"/>
              <a:t>trabajos de mantenimiento se verán registrados en varios formularios y registros como son</a:t>
            </a:r>
            <a:r>
              <a:rPr lang="es-EC" dirty="0" smtClean="0"/>
              <a:t>:</a:t>
            </a:r>
          </a:p>
          <a:p>
            <a:pPr marL="0" indent="0">
              <a:buNone/>
            </a:pPr>
            <a:endParaRPr lang="es-EC" sz="2400" dirty="0"/>
          </a:p>
          <a:p>
            <a:pPr lvl="1"/>
            <a:r>
              <a:rPr lang="es-EC" dirty="0"/>
              <a:t>Orden de trabajo</a:t>
            </a:r>
            <a:r>
              <a:rPr lang="es-EC" dirty="0" smtClean="0"/>
              <a:t>.</a:t>
            </a:r>
            <a:endParaRPr lang="es-EC" sz="2000" dirty="0"/>
          </a:p>
          <a:p>
            <a:pPr lvl="1"/>
            <a:r>
              <a:rPr lang="es-EC" dirty="0"/>
              <a:t>Libro de vida de </a:t>
            </a:r>
            <a:r>
              <a:rPr lang="es-EC" dirty="0" smtClean="0"/>
              <a:t>máquina.</a:t>
            </a:r>
            <a:endParaRPr lang="es-EC" sz="2000" dirty="0"/>
          </a:p>
          <a:p>
            <a:pPr lvl="2"/>
            <a:r>
              <a:rPr lang="es-EC" dirty="0"/>
              <a:t>Especificaciones</a:t>
            </a:r>
            <a:endParaRPr lang="es-EC" sz="1600" dirty="0"/>
          </a:p>
          <a:p>
            <a:pPr lvl="2"/>
            <a:r>
              <a:rPr lang="es-EC" dirty="0"/>
              <a:t>Registro de mantenimiento sistemático.</a:t>
            </a:r>
            <a:endParaRPr lang="es-EC" sz="1600" dirty="0"/>
          </a:p>
          <a:p>
            <a:pPr lvl="2"/>
            <a:r>
              <a:rPr lang="es-EC" dirty="0"/>
              <a:t>Registro de reparaciones.</a:t>
            </a:r>
            <a:endParaRPr lang="es-EC" sz="1600" dirty="0"/>
          </a:p>
          <a:p>
            <a:pPr lvl="2"/>
            <a:r>
              <a:rPr lang="es-EC" dirty="0"/>
              <a:t>Registro de modificaciones.</a:t>
            </a:r>
            <a:endParaRPr lang="es-EC" sz="1600" dirty="0"/>
          </a:p>
          <a:p>
            <a:pPr lvl="2"/>
            <a:r>
              <a:rPr lang="es-EC" dirty="0"/>
              <a:t>Registro de inspecciones técnicas (no se aplica en todos los casos).</a:t>
            </a:r>
            <a:endParaRPr lang="es-EC" sz="1600" dirty="0"/>
          </a:p>
          <a:p>
            <a:endParaRPr lang="es-EC" dirty="0"/>
          </a:p>
        </p:txBody>
      </p:sp>
    </p:spTree>
    <p:extLst>
      <p:ext uri="{BB962C8B-B14F-4D97-AF65-F5344CB8AC3E}">
        <p14:creationId xmlns:p14="http://schemas.microsoft.com/office/powerpoint/2010/main" val="84496566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199" y="222622"/>
            <a:ext cx="10515600" cy="632401"/>
          </a:xfrm>
        </p:spPr>
        <p:txBody>
          <a:bodyPr>
            <a:normAutofit/>
          </a:bodyPr>
          <a:lstStyle/>
          <a:p>
            <a:pPr algn="ctr"/>
            <a:r>
              <a:rPr lang="es-EC" sz="2800" b="1" dirty="0" smtClean="0">
                <a:latin typeface="Arial" panose="020B0604020202020204" pitchFamily="34" charset="0"/>
                <a:cs typeface="Arial" panose="020B0604020202020204" pitchFamily="34" charset="0"/>
              </a:rPr>
              <a:t>FORMATO DE ORDEN DE TRABAJO</a:t>
            </a:r>
            <a:endParaRPr lang="es-EC" sz="2800" b="1" dirty="0">
              <a:latin typeface="Arial" panose="020B0604020202020204" pitchFamily="34" charset="0"/>
              <a:cs typeface="Arial" panose="020B0604020202020204" pitchFamily="34" charset="0"/>
            </a:endParaRPr>
          </a:p>
        </p:txBody>
      </p:sp>
      <p:pic>
        <p:nvPicPr>
          <p:cNvPr id="4" name="Marcador de contenido 3"/>
          <p:cNvPicPr>
            <a:picLocks noGrp="1"/>
          </p:cNvPicPr>
          <p:nvPr>
            <p:ph idx="1"/>
          </p:nvPr>
        </p:nvPicPr>
        <p:blipFill rotWithShape="1">
          <a:blip r:embed="rId2" cstate="screen">
            <a:extLst>
              <a:ext uri="{28A0092B-C50C-407E-A947-70E740481C1C}">
                <a14:useLocalDpi xmlns:a14="http://schemas.microsoft.com/office/drawing/2010/main"/>
              </a:ext>
            </a:extLst>
          </a:blip>
          <a:srcRect/>
          <a:stretch/>
        </p:blipFill>
        <p:spPr bwMode="auto">
          <a:xfrm>
            <a:off x="4012669" y="712520"/>
            <a:ext cx="4166660" cy="546444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4049784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246373"/>
            <a:ext cx="10515600" cy="751156"/>
          </a:xfrm>
        </p:spPr>
        <p:txBody>
          <a:bodyPr>
            <a:normAutofit/>
          </a:bodyPr>
          <a:lstStyle/>
          <a:p>
            <a:pPr algn="ctr"/>
            <a:r>
              <a:rPr lang="es-EC" sz="2800" b="1" dirty="0" smtClean="0">
                <a:latin typeface="Arial" panose="020B0604020202020204" pitchFamily="34" charset="0"/>
                <a:cs typeface="Arial" panose="020B0604020202020204" pitchFamily="34" charset="0"/>
              </a:rPr>
              <a:t>FORMATO DE LIBRO DE VIDA</a:t>
            </a:r>
            <a:endParaRPr lang="es-EC" sz="2800" b="1" dirty="0">
              <a:latin typeface="Arial" panose="020B0604020202020204" pitchFamily="34" charset="0"/>
              <a:cs typeface="Arial" panose="020B0604020202020204" pitchFamily="34" charset="0"/>
            </a:endParaRPr>
          </a:p>
        </p:txBody>
      </p:sp>
      <p:pic>
        <p:nvPicPr>
          <p:cNvPr id="6" name="Marcador de contenido 5"/>
          <p:cNvPicPr>
            <a:picLocks noGrp="1"/>
          </p:cNvPicPr>
          <p:nvPr>
            <p:ph sz="half" idx="1"/>
          </p:nvPr>
        </p:nvPicPr>
        <p:blipFill>
          <a:blip r:embed="rId2">
            <a:extLst>
              <a:ext uri="{28A0092B-C50C-407E-A947-70E740481C1C}">
                <a14:useLocalDpi xmlns:a14="http://schemas.microsoft.com/office/drawing/2010/main"/>
              </a:ext>
            </a:extLst>
          </a:blip>
          <a:srcRect/>
          <a:stretch>
            <a:fillRect/>
          </a:stretch>
        </p:blipFill>
        <p:spPr bwMode="auto">
          <a:xfrm>
            <a:off x="510639" y="1128155"/>
            <a:ext cx="5509161" cy="4429324"/>
          </a:xfrm>
          <a:prstGeom prst="rect">
            <a:avLst/>
          </a:prstGeom>
          <a:noFill/>
          <a:ln>
            <a:noFill/>
          </a:ln>
        </p:spPr>
      </p:pic>
      <p:pic>
        <p:nvPicPr>
          <p:cNvPr id="9" name="Marcador de contenido 8"/>
          <p:cNvPicPr>
            <a:picLocks noGrp="1"/>
          </p:cNvPicPr>
          <p:nvPr>
            <p:ph sz="half" idx="2"/>
          </p:nvPr>
        </p:nvPicPr>
        <p:blipFill rotWithShape="1">
          <a:blip r:embed="rId3" cstate="screen">
            <a:extLst>
              <a:ext uri="{28A0092B-C50C-407E-A947-70E740481C1C}">
                <a14:useLocalDpi xmlns:a14="http://schemas.microsoft.com/office/drawing/2010/main"/>
              </a:ext>
            </a:extLst>
          </a:blip>
          <a:srcRect l="-108" r="108" b="18255"/>
          <a:stretch/>
        </p:blipFill>
        <p:spPr bwMode="auto">
          <a:xfrm>
            <a:off x="6187045" y="1128153"/>
            <a:ext cx="5494316" cy="442932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396381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a:xfrm>
            <a:off x="838200" y="365126"/>
            <a:ext cx="10515600" cy="1065642"/>
          </a:xfrm>
        </p:spPr>
        <p:txBody>
          <a:bodyPr>
            <a:normAutofit/>
          </a:bodyPr>
          <a:lstStyle/>
          <a:p>
            <a:pPr algn="ctr"/>
            <a:r>
              <a:rPr lang="es-EC" sz="3600" b="1" dirty="0" smtClean="0">
                <a:latin typeface="Arial" panose="020B0604020202020204" pitchFamily="34" charset="0"/>
                <a:cs typeface="Arial" panose="020B0604020202020204" pitchFamily="34" charset="0"/>
              </a:rPr>
              <a:t>ORGANIGRAMA INSTITUCIONAL</a:t>
            </a:r>
            <a:endParaRPr lang="es-EC" sz="3600" b="1" dirty="0">
              <a:latin typeface="Arial" panose="020B0604020202020204" pitchFamily="34" charset="0"/>
              <a:cs typeface="Arial" panose="020B0604020202020204" pitchFamily="34" charset="0"/>
            </a:endParaRPr>
          </a:p>
        </p:txBody>
      </p:sp>
      <p:pic>
        <p:nvPicPr>
          <p:cNvPr id="7" name="Marcador de contenido 6"/>
          <p:cNvPicPr>
            <a:picLocks noGrp="1"/>
          </p:cNvPicPr>
          <p:nvPr>
            <p:ph idx="1"/>
          </p:nvPr>
        </p:nvPicPr>
        <p:blipFill rotWithShape="1">
          <a:blip r:embed="rId2" cstate="screen">
            <a:extLst>
              <a:ext uri="{28A0092B-C50C-407E-A947-70E740481C1C}">
                <a14:useLocalDpi xmlns:a14="http://schemas.microsoft.com/office/drawing/2010/main"/>
              </a:ext>
            </a:extLst>
          </a:blip>
          <a:srcRect/>
          <a:stretch/>
        </p:blipFill>
        <p:spPr bwMode="auto">
          <a:xfrm>
            <a:off x="1753496" y="1690688"/>
            <a:ext cx="8380207" cy="415071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190998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a:xfrm>
            <a:off x="188026" y="127619"/>
            <a:ext cx="11815948" cy="679904"/>
          </a:xfrm>
        </p:spPr>
        <p:txBody>
          <a:bodyPr>
            <a:normAutofit fontScale="90000"/>
          </a:bodyPr>
          <a:lstStyle/>
          <a:p>
            <a:pPr algn="ctr"/>
            <a:r>
              <a:rPr lang="es-EC" sz="2400" b="1" dirty="0">
                <a:latin typeface="Arial" panose="020B0604020202020204" pitchFamily="34" charset="0"/>
                <a:cs typeface="Arial" panose="020B0604020202020204" pitchFamily="34" charset="0"/>
              </a:rPr>
              <a:t>SISTEMA DE RECOPILACION DE DATOS, EJECUCION Y CONTROL DEL PLAN DE MANTENIMIENTO PREVENTIVO</a:t>
            </a:r>
            <a:endParaRPr lang="es-EC" sz="2400" dirty="0">
              <a:latin typeface="Arial" panose="020B0604020202020204" pitchFamily="34" charset="0"/>
              <a:cs typeface="Arial" panose="020B0604020202020204" pitchFamily="34" charset="0"/>
            </a:endParaRPr>
          </a:p>
        </p:txBody>
      </p:sp>
      <p:pic>
        <p:nvPicPr>
          <p:cNvPr id="7" name="Marcador de contenido 6"/>
          <p:cNvPicPr>
            <a:picLocks noGrp="1"/>
          </p:cNvPicPr>
          <p:nvPr>
            <p:ph idx="1"/>
          </p:nvPr>
        </p:nvPicPr>
        <p:blipFill rotWithShape="1">
          <a:blip r:embed="rId2" cstate="screen">
            <a:extLst>
              <a:ext uri="{28A0092B-C50C-407E-A947-70E740481C1C}">
                <a14:useLocalDpi xmlns:a14="http://schemas.microsoft.com/office/drawing/2010/main"/>
              </a:ext>
            </a:extLst>
          </a:blip>
          <a:srcRect r="6260"/>
          <a:stretch/>
        </p:blipFill>
        <p:spPr bwMode="auto">
          <a:xfrm>
            <a:off x="3871356" y="807522"/>
            <a:ext cx="4409921" cy="591391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6558371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175120"/>
            <a:ext cx="10515600" cy="644277"/>
          </a:xfrm>
        </p:spPr>
        <p:txBody>
          <a:bodyPr>
            <a:normAutofit/>
          </a:bodyPr>
          <a:lstStyle/>
          <a:p>
            <a:pPr algn="ctr"/>
            <a:r>
              <a:rPr lang="es-EC" sz="3600" b="1" dirty="0" smtClean="0">
                <a:latin typeface="Arial" panose="020B0604020202020204" pitchFamily="34" charset="0"/>
                <a:cs typeface="Arial" panose="020B0604020202020204" pitchFamily="34" charset="0"/>
              </a:rPr>
              <a:t>RESULTADOS OBTENIDOS</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950026"/>
            <a:ext cx="10515600" cy="5357566"/>
          </a:xfrm>
        </p:spPr>
        <p:txBody>
          <a:bodyPr>
            <a:normAutofit/>
          </a:bodyPr>
          <a:lstStyle/>
          <a:p>
            <a:pPr lvl="0"/>
            <a:r>
              <a:rPr lang="es-EC" sz="2400" dirty="0">
                <a:latin typeface="Arial" panose="020B0604020202020204" pitchFamily="34" charset="0"/>
                <a:cs typeface="Arial" panose="020B0604020202020204" pitchFamily="34" charset="0"/>
              </a:rPr>
              <a:t>El personal directivo se encuentra familiarizado con la interfaz del software de mantenimiento y su control.</a:t>
            </a:r>
          </a:p>
          <a:p>
            <a:pPr lvl="0"/>
            <a:r>
              <a:rPr lang="es-EC" sz="2400" dirty="0">
                <a:latin typeface="Arial" panose="020B0604020202020204" pitchFamily="34" charset="0"/>
                <a:cs typeface="Arial" panose="020B0604020202020204" pitchFamily="34" charset="0"/>
              </a:rPr>
              <a:t>Se acepta por la empresa la programación anual sistemática entregada tanto en formato digital como el programado en el software de gestión de mantenimiento.</a:t>
            </a:r>
          </a:p>
          <a:p>
            <a:pPr lvl="0"/>
            <a:r>
              <a:rPr lang="es-EC" sz="2400" dirty="0">
                <a:latin typeface="Arial" panose="020B0604020202020204" pitchFamily="34" charset="0"/>
                <a:cs typeface="Arial" panose="020B0604020202020204" pitchFamily="34" charset="0"/>
              </a:rPr>
              <a:t>El personal operativo de mantenimiento se ha capacitado y se ha familiarizado con el uso de los instructivos, registros y formularios de la gestión del mantenimiento.</a:t>
            </a:r>
          </a:p>
          <a:p>
            <a:pPr lvl="0"/>
            <a:r>
              <a:rPr lang="es-EC" sz="2400" dirty="0">
                <a:latin typeface="Arial" panose="020B0604020202020204" pitchFamily="34" charset="0"/>
                <a:cs typeface="Arial" panose="020B0604020202020204" pitchFamily="34" charset="0"/>
              </a:rPr>
              <a:t>Se han levantado instructivos de trabajo para las máquinas y actividades que carecían de manual de usuario en las instalaciones.</a:t>
            </a:r>
          </a:p>
          <a:p>
            <a:r>
              <a:rPr lang="es-EC" sz="2400" dirty="0">
                <a:latin typeface="Arial" panose="020B0604020202020204" pitchFamily="34" charset="0"/>
                <a:cs typeface="Arial" panose="020B0604020202020204" pitchFamily="34" charset="0"/>
              </a:rPr>
              <a:t>La empresa se ha certificado bajo la norma BPM y se encuentra en proceso de certificación bajo HACCP, siendo parte importante de la auditoria a la que fue sometida la empresa este plan de mantenimiento</a:t>
            </a:r>
          </a:p>
        </p:txBody>
      </p:sp>
    </p:spTree>
    <p:extLst>
      <p:ext uri="{BB962C8B-B14F-4D97-AF65-F5344CB8AC3E}">
        <p14:creationId xmlns:p14="http://schemas.microsoft.com/office/powerpoint/2010/main" val="382415707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1024288"/>
          </a:xfrm>
        </p:spPr>
        <p:txBody>
          <a:bodyPr>
            <a:normAutofit/>
          </a:bodyPr>
          <a:lstStyle/>
          <a:p>
            <a:pPr algn="ctr"/>
            <a:r>
              <a:rPr lang="es-EC" sz="3600" b="1" dirty="0" smtClean="0">
                <a:latin typeface="Arial" panose="020B0604020202020204" pitchFamily="34" charset="0"/>
                <a:cs typeface="Arial" panose="020B0604020202020204" pitchFamily="34" charset="0"/>
              </a:rPr>
              <a:t>VALIDACIÓN DE LOS RESULTADOS</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956953" y="2443142"/>
            <a:ext cx="10515600" cy="1701346"/>
          </a:xfrm>
        </p:spPr>
        <p:txBody>
          <a:bodyPr/>
          <a:lstStyle/>
          <a:p>
            <a:pPr algn="just"/>
            <a:r>
              <a:rPr lang="es-EC" sz="2400" dirty="0">
                <a:latin typeface="Arial" panose="020B0604020202020204" pitchFamily="34" charset="0"/>
                <a:cs typeface="Arial" panose="020B0604020202020204" pitchFamily="34" charset="0"/>
              </a:rPr>
              <a:t>Después de un periodo mayor de tres meses de trabajo con el plan de mantenimiento y después de ser la empresa certificada bajo la norma BPM se da como validada este proyecto por parte de la INTEGRACIÓN AVÍCOLA ORO.</a:t>
            </a:r>
          </a:p>
          <a:p>
            <a:endParaRPr lang="es-EC" dirty="0"/>
          </a:p>
        </p:txBody>
      </p:sp>
    </p:spTree>
    <p:extLst>
      <p:ext uri="{BB962C8B-B14F-4D97-AF65-F5344CB8AC3E}">
        <p14:creationId xmlns:p14="http://schemas.microsoft.com/office/powerpoint/2010/main" val="13566703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50075" y="175120"/>
            <a:ext cx="10515600" cy="691779"/>
          </a:xfrm>
        </p:spPr>
        <p:txBody>
          <a:bodyPr>
            <a:normAutofit/>
          </a:bodyPr>
          <a:lstStyle/>
          <a:p>
            <a:pPr algn="ctr"/>
            <a:r>
              <a:rPr lang="es-EC" sz="2800" b="1" dirty="0" smtClean="0">
                <a:latin typeface="Arial" panose="020B0604020202020204" pitchFamily="34" charset="0"/>
                <a:cs typeface="Arial" panose="020B0604020202020204" pitchFamily="34" charset="0"/>
              </a:rPr>
              <a:t>ANÁLISIS ECONÓMICO</a:t>
            </a:r>
            <a:endParaRPr lang="es-EC" sz="2800" b="1" dirty="0">
              <a:latin typeface="Arial" panose="020B0604020202020204" pitchFamily="34" charset="0"/>
              <a:cs typeface="Arial" panose="020B0604020202020204" pitchFamily="34" charset="0"/>
            </a:endParaRPr>
          </a:p>
        </p:txBody>
      </p:sp>
      <p:graphicFrame>
        <p:nvGraphicFramePr>
          <p:cNvPr id="6" name="Tabla 5"/>
          <p:cNvGraphicFramePr>
            <a:graphicFrameLocks noGrp="1"/>
          </p:cNvGraphicFramePr>
          <p:nvPr>
            <p:extLst>
              <p:ext uri="{D42A27DB-BD31-4B8C-83A1-F6EECF244321}">
                <p14:modId xmlns:p14="http://schemas.microsoft.com/office/powerpoint/2010/main" val="3827922435"/>
              </p:ext>
            </p:extLst>
          </p:nvPr>
        </p:nvGraphicFramePr>
        <p:xfrm>
          <a:off x="551091" y="1508167"/>
          <a:ext cx="5128406" cy="1081278"/>
        </p:xfrm>
        <a:graphic>
          <a:graphicData uri="http://schemas.openxmlformats.org/drawingml/2006/table">
            <a:tbl>
              <a:tblPr firstRow="1" firstCol="1" bandRow="1" bandCol="1"/>
              <a:tblGrid>
                <a:gridCol w="942601"/>
                <a:gridCol w="834905"/>
                <a:gridCol w="1180559"/>
                <a:gridCol w="766183"/>
                <a:gridCol w="586690"/>
                <a:gridCol w="817468"/>
              </a:tblGrid>
              <a:tr h="520857">
                <a:tc>
                  <a:txBody>
                    <a:bodyPr/>
                    <a:lstStyle/>
                    <a:p>
                      <a:pPr algn="ctr">
                        <a:lnSpc>
                          <a:spcPct val="115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Descrip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Nombr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Horas – H</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horas/seman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Semana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Valor H-H</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Valor Tota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946">
                <a:tc>
                  <a:txBody>
                    <a:bodyPr/>
                    <a:lstStyle/>
                    <a:p>
                      <a:pPr algn="ctr">
                        <a:spcAft>
                          <a:spcPts val="0"/>
                        </a:spcAft>
                      </a:pPr>
                      <a:r>
                        <a:rPr lang="es-EC" sz="1100">
                          <a:effectLst/>
                          <a:latin typeface="Arial" panose="020B0604020202020204" pitchFamily="34" charset="0"/>
                          <a:cs typeface="Times New Roman" panose="02020603050405020304" pitchFamily="18" charset="0"/>
                        </a:rPr>
                        <a:t>Estudiante</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Benjamín Chávez</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smtClean="0">
                          <a:effectLst/>
                          <a:latin typeface="Arial" panose="020B0604020202020204" pitchFamily="34" charset="0"/>
                          <a:cs typeface="Times New Roman" panose="02020603050405020304" pitchFamily="18" charset="0"/>
                        </a:rPr>
                        <a:t>10</a:t>
                      </a:r>
                      <a:endParaRPr lang="es-EC" sz="1100" dirty="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dirty="0">
                          <a:effectLst/>
                          <a:latin typeface="Arial" panose="020B0604020202020204" pitchFamily="34" charset="0"/>
                          <a:cs typeface="Times New Roman" panose="02020603050405020304" pitchFamily="18" charset="0"/>
                        </a:rPr>
                        <a:t>20</a:t>
                      </a:r>
                      <a:endParaRPr lang="es-EC" sz="1100" dirty="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 </a:t>
                      </a:r>
                      <a:r>
                        <a:rPr lang="es-EC" sz="1100" smtClean="0">
                          <a:effectLst/>
                          <a:latin typeface="Arial" panose="020B0604020202020204" pitchFamily="34" charset="0"/>
                          <a:cs typeface="Times New Roman" panose="02020603050405020304" pitchFamily="18" charset="0"/>
                        </a:rPr>
                        <a:t>10</a:t>
                      </a:r>
                      <a:endParaRPr lang="es-EC" sz="1100" dirty="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dirty="0">
                          <a:effectLst/>
                          <a:latin typeface="Arial" panose="020B0604020202020204" pitchFamily="34" charset="0"/>
                          <a:cs typeface="Times New Roman" panose="02020603050405020304" pitchFamily="18" charset="0"/>
                        </a:rPr>
                        <a:t>$ 2000,00</a:t>
                      </a:r>
                      <a:endParaRPr lang="es-EC" sz="1100" dirty="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0973">
                <a:tc gridSpan="5">
                  <a:txBody>
                    <a:bodyPr/>
                    <a:lstStyle/>
                    <a:p>
                      <a:pPr algn="ctr">
                        <a:spcAft>
                          <a:spcPts val="0"/>
                        </a:spcAft>
                      </a:pPr>
                      <a:r>
                        <a:rPr lang="es-EC" sz="1100" b="1">
                          <a:effectLst/>
                          <a:latin typeface="Arial" panose="020B0604020202020204" pitchFamily="34" charset="0"/>
                          <a:cs typeface="Times New Roman" panose="02020603050405020304" pitchFamily="18" charset="0"/>
                        </a:rPr>
                        <a:t>TOTAL</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1100" b="1" dirty="0">
                          <a:effectLst/>
                          <a:latin typeface="Arial" panose="020B0604020202020204" pitchFamily="34" charset="0"/>
                          <a:cs typeface="Times New Roman" panose="02020603050405020304" pitchFamily="18" charset="0"/>
                        </a:rPr>
                        <a:t>$ 2000,00</a:t>
                      </a:r>
                      <a:endParaRPr lang="es-EC" sz="1100" dirty="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95491189"/>
              </p:ext>
            </p:extLst>
          </p:nvPr>
        </p:nvGraphicFramePr>
        <p:xfrm>
          <a:off x="6436426" y="866899"/>
          <a:ext cx="4705350" cy="2093024"/>
        </p:xfrm>
        <a:graphic>
          <a:graphicData uri="http://schemas.openxmlformats.org/drawingml/2006/table">
            <a:tbl>
              <a:tblPr/>
              <a:tblGrid>
                <a:gridCol w="1973744"/>
                <a:gridCol w="817576"/>
                <a:gridCol w="1024670"/>
                <a:gridCol w="889360"/>
              </a:tblGrid>
              <a:tr h="255270">
                <a:tc>
                  <a:txBody>
                    <a:bodyPr/>
                    <a:lstStyle/>
                    <a:p>
                      <a:pPr algn="ctr">
                        <a:lnSpc>
                          <a:spcPct val="115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Descripción</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Cantidad</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Costo Unitario</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Costo Total</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10">
                <a:tc>
                  <a:txBody>
                    <a:bodyPr/>
                    <a:lstStyle/>
                    <a:p>
                      <a:pPr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Carpeta Tamaño A4</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04140" algn="ctr">
                        <a:lnSpc>
                          <a:spcPct val="115000"/>
                        </a:lnSpc>
                        <a:spcAft>
                          <a:spcPts val="0"/>
                        </a:spcAft>
                      </a:pPr>
                      <a:r>
                        <a:rPr lang="es-EC" sz="1100" smtClean="0">
                          <a:effectLst/>
                          <a:latin typeface="Arial" panose="020B0604020202020204" pitchFamily="34" charset="0"/>
                          <a:ea typeface="Calibri" panose="020F0502020204030204" pitchFamily="34" charset="0"/>
                          <a:cs typeface="Times New Roman" panose="02020603050405020304" pitchFamily="18" charset="0"/>
                        </a:rPr>
                        <a:t>10</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21920"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1.5</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85420"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15.00</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710">
                <a:tc>
                  <a:txBody>
                    <a:bodyPr/>
                    <a:lstStyle/>
                    <a:p>
                      <a:pPr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Carpeta Tamaño A5</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04140"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1</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21920" algn="ctr">
                        <a:lnSpc>
                          <a:spcPct val="115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1.2</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85420" algn="ctr">
                        <a:lnSpc>
                          <a:spcPct val="115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1.2</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830">
                <a:tc>
                  <a:txBody>
                    <a:bodyPr/>
                    <a:lstStyle/>
                    <a:p>
                      <a:pPr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Resma papel bond A4 500 und.</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04140"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1</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21920"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4.00</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85420" algn="ctr">
                        <a:lnSpc>
                          <a:spcPct val="115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4.00</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5270">
                <a:tc>
                  <a:txBody>
                    <a:bodyPr/>
                    <a:lstStyle/>
                    <a:p>
                      <a:pPr algn="ctr">
                        <a:lnSpc>
                          <a:spcPct val="115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Resma papel bond </a:t>
                      </a:r>
                      <a:r>
                        <a:rPr lang="es-EC" sz="1100">
                          <a:effectLst/>
                          <a:latin typeface="Arial" panose="020B0604020202020204" pitchFamily="34" charset="0"/>
                          <a:ea typeface="Calibri" panose="020F0502020204030204" pitchFamily="34" charset="0"/>
                          <a:cs typeface="Times New Roman" panose="02020603050405020304" pitchFamily="18" charset="0"/>
                        </a:rPr>
                        <a:t>A5 </a:t>
                      </a:r>
                      <a:r>
                        <a:rPr lang="es-EC" sz="1100" smtClean="0">
                          <a:effectLst/>
                          <a:latin typeface="Arial" panose="020B0604020202020204" pitchFamily="34" charset="0"/>
                          <a:ea typeface="Calibri" panose="020F0502020204030204" pitchFamily="34" charset="0"/>
                          <a:cs typeface="Times New Roman" panose="02020603050405020304" pitchFamily="18" charset="0"/>
                        </a:rPr>
                        <a:t>100 </a:t>
                      </a:r>
                      <a:r>
                        <a:rPr lang="es-EC" sz="1100" dirty="0" err="1">
                          <a:effectLst/>
                          <a:latin typeface="Arial" panose="020B0604020202020204" pitchFamily="34" charset="0"/>
                          <a:ea typeface="Calibri" panose="020F0502020204030204" pitchFamily="34" charset="0"/>
                          <a:cs typeface="Times New Roman" panose="02020603050405020304" pitchFamily="18" charset="0"/>
                        </a:rPr>
                        <a:t>und</a:t>
                      </a:r>
                      <a:r>
                        <a:rPr lang="es-EC" sz="1100" dirty="0">
                          <a:effectLst/>
                          <a:latin typeface="Arial" panose="020B0604020202020204" pitchFamily="34" charset="0"/>
                          <a:ea typeface="Calibri" panose="020F0502020204030204" pitchFamily="34" charset="0"/>
                          <a:cs typeface="Times New Roman" panose="02020603050405020304" pitchFamily="18" charset="0"/>
                        </a:rPr>
                        <a:t>.</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04140"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1</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21920" algn="ctr">
                        <a:lnSpc>
                          <a:spcPct val="115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1.00</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185420" algn="ctr">
                        <a:lnSpc>
                          <a:spcPct val="115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1.00</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5270">
                <a:tc gridSpan="3">
                  <a:txBody>
                    <a:bodyPr/>
                    <a:lstStyle/>
                    <a:p>
                      <a:pPr marR="121920" algn="ctr">
                        <a:lnSpc>
                          <a:spcPct val="115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TOTAL</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marR="185420" algn="ctr">
                        <a:lnSpc>
                          <a:spcPct val="115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 21.20</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0" name="Tabla 9"/>
          <p:cNvGraphicFramePr>
            <a:graphicFrameLocks noGrp="1"/>
          </p:cNvGraphicFramePr>
          <p:nvPr>
            <p:extLst>
              <p:ext uri="{D42A27DB-BD31-4B8C-83A1-F6EECF244321}">
                <p14:modId xmlns:p14="http://schemas.microsoft.com/office/powerpoint/2010/main" val="3315075499"/>
              </p:ext>
            </p:extLst>
          </p:nvPr>
        </p:nvGraphicFramePr>
        <p:xfrm>
          <a:off x="508882" y="3369142"/>
          <a:ext cx="5497830" cy="1612773"/>
        </p:xfrm>
        <a:graphic>
          <a:graphicData uri="http://schemas.openxmlformats.org/drawingml/2006/table">
            <a:tbl>
              <a:tblPr firstRow="1" firstCol="1" bandRow="1" bandCol="1"/>
              <a:tblGrid>
                <a:gridCol w="517896"/>
                <a:gridCol w="841168"/>
                <a:gridCol w="857661"/>
                <a:gridCol w="1263401"/>
                <a:gridCol w="805982"/>
                <a:gridCol w="560779"/>
                <a:gridCol w="650943"/>
              </a:tblGrid>
              <a:tr h="252095">
                <a:tc>
                  <a:txBody>
                    <a:bodyPr/>
                    <a:lstStyle/>
                    <a:p>
                      <a:pPr algn="ctr">
                        <a:lnSpc>
                          <a:spcPct val="115000"/>
                        </a:lnSpc>
                        <a:spcAft>
                          <a:spcPts val="0"/>
                        </a:spcAft>
                      </a:pPr>
                      <a:r>
                        <a:rPr lang="es-EC" sz="1100" b="1" dirty="0" err="1">
                          <a:effectLst/>
                          <a:latin typeface="Arial" panose="020B0604020202020204" pitchFamily="34" charset="0"/>
                          <a:ea typeface="Calibri" panose="020F0502020204030204" pitchFamily="34" charset="0"/>
                          <a:cs typeface="Times New Roman" panose="02020603050405020304" pitchFamily="18" charset="0"/>
                        </a:rPr>
                        <a:t>Cant</a:t>
                      </a:r>
                      <a:r>
                        <a:rPr lang="es-EC" sz="1100" b="1" dirty="0">
                          <a:effectLst/>
                          <a:latin typeface="Arial" panose="020B0604020202020204" pitchFamily="34" charset="0"/>
                          <a:ea typeface="Calibri" panose="020F0502020204030204" pitchFamily="34" charset="0"/>
                          <a:cs typeface="Times New Roman" panose="02020603050405020304" pitchFamily="18" charset="0"/>
                        </a:rPr>
                        <a:t>.</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Posi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Nombr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Horas – H</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horas/seman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Seman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Valor H-H</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USD)</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Valor Tota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900">
                <a:tc>
                  <a:txBody>
                    <a:bodyPr/>
                    <a:lstStyle/>
                    <a:p>
                      <a:pPr algn="ctr">
                        <a:spcAft>
                          <a:spcPts val="0"/>
                        </a:spcAft>
                      </a:pPr>
                      <a:r>
                        <a:rPr lang="es-EC" sz="1100">
                          <a:effectLst/>
                          <a:latin typeface="Arial" panose="020B0604020202020204" pitchFamily="34" charset="0"/>
                          <a:cs typeface="Times New Roman" panose="02020603050405020304" pitchFamily="18" charset="0"/>
                        </a:rPr>
                        <a:t>1</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Director</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Ing. Juan Díaz</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2</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20</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 20</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 </a:t>
                      </a:r>
                      <a:r>
                        <a:rPr lang="es-EC" sz="1100" smtClean="0">
                          <a:effectLst/>
                          <a:latin typeface="Arial" panose="020B0604020202020204" pitchFamily="34" charset="0"/>
                          <a:cs typeface="Times New Roman" panose="02020603050405020304" pitchFamily="18" charset="0"/>
                        </a:rPr>
                        <a:t>800</a:t>
                      </a:r>
                      <a:endParaRPr lang="es-EC" sz="1100" dirty="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875">
                <a:tc>
                  <a:txBody>
                    <a:bodyPr/>
                    <a:lstStyle/>
                    <a:p>
                      <a:pPr algn="ctr">
                        <a:spcAft>
                          <a:spcPts val="0"/>
                        </a:spcAft>
                      </a:pPr>
                      <a:r>
                        <a:rPr lang="es-EC" sz="1100">
                          <a:effectLst/>
                          <a:latin typeface="Arial" panose="020B0604020202020204" pitchFamily="34" charset="0"/>
                          <a:cs typeface="Times New Roman" panose="02020603050405020304" pitchFamily="18" charset="0"/>
                        </a:rPr>
                        <a:t>1</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Codirector</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Ing. Patricio Riofrio</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1.5</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20</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 20</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effectLst/>
                          <a:latin typeface="Arial" panose="020B0604020202020204" pitchFamily="34" charset="0"/>
                          <a:cs typeface="Times New Roman" panose="02020603050405020304" pitchFamily="18" charset="0"/>
                        </a:rPr>
                        <a:t>$ 600</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2875">
                <a:tc gridSpan="6">
                  <a:txBody>
                    <a:bodyPr/>
                    <a:lstStyle/>
                    <a:p>
                      <a:pPr algn="ctr">
                        <a:spcAft>
                          <a:spcPts val="0"/>
                        </a:spcAft>
                      </a:pPr>
                      <a:r>
                        <a:rPr lang="es-EC" sz="1100" b="1">
                          <a:effectLst/>
                          <a:latin typeface="Arial" panose="020B0604020202020204" pitchFamily="34" charset="0"/>
                          <a:cs typeface="Times New Roman" panose="02020603050405020304" pitchFamily="18" charset="0"/>
                        </a:rPr>
                        <a:t>TOTAL</a:t>
                      </a:r>
                      <a:endParaRPr lang="es-EC" sz="110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spcAft>
                          <a:spcPts val="0"/>
                        </a:spcAft>
                      </a:pPr>
                      <a:r>
                        <a:rPr lang="es-EC" sz="1100" b="1" dirty="0">
                          <a:effectLst/>
                          <a:latin typeface="Arial" panose="020B0604020202020204" pitchFamily="34" charset="0"/>
                          <a:cs typeface="Times New Roman" panose="02020603050405020304" pitchFamily="18" charset="0"/>
                        </a:rPr>
                        <a:t>$ 1400</a:t>
                      </a:r>
                      <a:endParaRPr lang="es-EC" sz="1100" dirty="0">
                        <a:effectLst/>
                        <a:latin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1" name="Tabla 10"/>
          <p:cNvGraphicFramePr>
            <a:graphicFrameLocks noGrp="1"/>
          </p:cNvGraphicFramePr>
          <p:nvPr>
            <p:extLst>
              <p:ext uri="{D42A27DB-BD31-4B8C-83A1-F6EECF244321}">
                <p14:modId xmlns:p14="http://schemas.microsoft.com/office/powerpoint/2010/main" val="3423358889"/>
              </p:ext>
            </p:extLst>
          </p:nvPr>
        </p:nvGraphicFramePr>
        <p:xfrm>
          <a:off x="6436426" y="3487389"/>
          <a:ext cx="4323080" cy="1051560"/>
        </p:xfrm>
        <a:graphic>
          <a:graphicData uri="http://schemas.openxmlformats.org/drawingml/2006/table">
            <a:tbl>
              <a:tblPr/>
              <a:tblGrid>
                <a:gridCol w="3346450"/>
                <a:gridCol w="976630"/>
              </a:tblGrid>
              <a:tr h="0">
                <a:tc>
                  <a:txBody>
                    <a:bodyPr/>
                    <a:lstStyle/>
                    <a:p>
                      <a:pPr algn="ctr">
                        <a:lnSpc>
                          <a:spcPct val="115000"/>
                        </a:lnSpc>
                        <a:spcAft>
                          <a:spcPts val="0"/>
                        </a:spcAft>
                      </a:pPr>
                      <a:r>
                        <a:rPr lang="es-EC" sz="1200" b="1" dirty="0">
                          <a:effectLst/>
                          <a:latin typeface="Arial" panose="020B0604020202020204" pitchFamily="34" charset="0"/>
                          <a:ea typeface="Calibri" panose="020F0502020204030204" pitchFamily="34" charset="0"/>
                          <a:cs typeface="Times New Roman" panose="02020603050405020304" pitchFamily="18" charset="0"/>
                        </a:rPr>
                        <a:t>Descrip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b="1">
                          <a:effectLst/>
                          <a:latin typeface="Arial" panose="020B0604020202020204" pitchFamily="34" charset="0"/>
                          <a:ea typeface="Calibri" panose="020F0502020204030204" pitchFamily="34" charset="0"/>
                          <a:cs typeface="Times New Roman" panose="02020603050405020304" pitchFamily="18" charset="0"/>
                        </a:rPr>
                        <a:t>Cost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Monografía, impresión, et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50.0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Uso de impresor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20.0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Otros (Teléfono, Movilización, internet, et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smtClean="0">
                          <a:effectLst/>
                          <a:latin typeface="Arial" panose="020B0604020202020204" pitchFamily="34" charset="0"/>
                          <a:ea typeface="Calibri" panose="020F0502020204030204" pitchFamily="34" charset="0"/>
                          <a:cs typeface="Times New Roman" panose="02020603050405020304" pitchFamily="18" charset="0"/>
                        </a:rPr>
                        <a:t>80.0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15000"/>
                        </a:lnSpc>
                        <a:spcAft>
                          <a:spcPts val="0"/>
                        </a:spcAft>
                      </a:pPr>
                      <a:r>
                        <a:rPr lang="es-EC" sz="1200" b="1" dirty="0">
                          <a:effectLst/>
                          <a:latin typeface="Arial" panose="020B0604020202020204" pitchFamily="34" charset="0"/>
                          <a:ea typeface="Calibri" panose="020F0502020204030204" pitchFamily="34" charset="0"/>
                          <a:cs typeface="Times New Roman" panose="02020603050405020304" pitchFamily="18" charset="0"/>
                        </a:rPr>
                        <a:t>Subtotale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b="1" dirty="0">
                          <a:effectLst/>
                          <a:latin typeface="Arial" panose="020B0604020202020204" pitchFamily="34" charset="0"/>
                          <a:ea typeface="Calibri" panose="020F0502020204030204" pitchFamily="34" charset="0"/>
                          <a:cs typeface="Times New Roman" panose="02020603050405020304" pitchFamily="18" charset="0"/>
                        </a:rPr>
                        <a:t>150.0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2" name="Tabla 11"/>
          <p:cNvGraphicFramePr>
            <a:graphicFrameLocks noGrp="1"/>
          </p:cNvGraphicFramePr>
          <p:nvPr>
            <p:extLst>
              <p:ext uri="{D42A27DB-BD31-4B8C-83A1-F6EECF244321}">
                <p14:modId xmlns:p14="http://schemas.microsoft.com/office/powerpoint/2010/main" val="4239281574"/>
              </p:ext>
            </p:extLst>
          </p:nvPr>
        </p:nvGraphicFramePr>
        <p:xfrm>
          <a:off x="3424682" y="5174576"/>
          <a:ext cx="5366385" cy="1005840"/>
        </p:xfrm>
        <a:graphic>
          <a:graphicData uri="http://schemas.openxmlformats.org/drawingml/2006/table">
            <a:tbl>
              <a:tblPr firstRow="1" firstCol="1" bandRow="1"/>
              <a:tblGrid>
                <a:gridCol w="2684780"/>
                <a:gridCol w="2681605"/>
              </a:tblGrid>
              <a:tr h="0">
                <a:tc>
                  <a:txBody>
                    <a:bodyPr/>
                    <a:lstStyle/>
                    <a:p>
                      <a:pPr algn="ctr">
                        <a:lnSpc>
                          <a:spcPct val="150000"/>
                        </a:lnSpc>
                        <a:spcAft>
                          <a:spcPts val="0"/>
                        </a:spcAft>
                      </a:pPr>
                      <a:r>
                        <a:rPr lang="es-EC" sz="1100" b="1" dirty="0">
                          <a:effectLst/>
                          <a:latin typeface="Arial" panose="020B0604020202020204" pitchFamily="34" charset="0"/>
                          <a:ea typeface="Calibri" panose="020F0502020204030204" pitchFamily="34" charset="0"/>
                          <a:cs typeface="Times New Roman" panose="02020603050405020304" pitchFamily="18" charset="0"/>
                        </a:rPr>
                        <a:t>COSTO TOTAL</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b="1">
                          <a:effectLst/>
                          <a:latin typeface="Arial" panose="020B0604020202020204" pitchFamily="34" charset="0"/>
                          <a:ea typeface="Calibri" panose="020F0502020204030204" pitchFamily="34" charset="0"/>
                          <a:cs typeface="Times New Roman" panose="02020603050405020304" pitchFamily="18" charset="0"/>
                        </a:rPr>
                        <a:t>VALOR USD</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Directos</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2021.20</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Indirectos</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1550.00</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ct val="150000"/>
                        </a:lnSpc>
                        <a:spcAft>
                          <a:spcPts val="0"/>
                        </a:spcAft>
                      </a:pPr>
                      <a:r>
                        <a:rPr lang="es-EC" sz="1100">
                          <a:effectLst/>
                          <a:latin typeface="Arial" panose="020B0604020202020204" pitchFamily="34" charset="0"/>
                          <a:ea typeface="Calibri" panose="020F0502020204030204" pitchFamily="34" charset="0"/>
                          <a:cs typeface="Times New Roman" panose="02020603050405020304" pitchFamily="18" charset="0"/>
                        </a:rPr>
                        <a:t>Total</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dirty="0">
                          <a:effectLst/>
                          <a:latin typeface="Arial" panose="020B0604020202020204" pitchFamily="34" charset="0"/>
                          <a:ea typeface="Calibri" panose="020F0502020204030204" pitchFamily="34" charset="0"/>
                          <a:cs typeface="Times New Roman" panose="02020603050405020304" pitchFamily="18" charset="0"/>
                        </a:rPr>
                        <a:t>3571.20</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 name="CuadroTexto 12"/>
          <p:cNvSpPr txBox="1"/>
          <p:nvPr/>
        </p:nvSpPr>
        <p:spPr>
          <a:xfrm>
            <a:off x="3115294" y="914401"/>
            <a:ext cx="3321132" cy="461665"/>
          </a:xfrm>
          <a:prstGeom prst="rect">
            <a:avLst/>
          </a:prstGeom>
          <a:noFill/>
        </p:spPr>
        <p:txBody>
          <a:bodyPr wrap="square" rtlCol="0">
            <a:spAutoFit/>
          </a:bodyPr>
          <a:lstStyle/>
          <a:p>
            <a:r>
              <a:rPr lang="es-EC" sz="2400" dirty="0" smtClean="0">
                <a:latin typeface="Arial" panose="020B0604020202020204" pitchFamily="34" charset="0"/>
                <a:cs typeface="Arial" panose="020B0604020202020204" pitchFamily="34" charset="0"/>
              </a:rPr>
              <a:t>COSTOS DIRECTOS</a:t>
            </a:r>
            <a:endParaRPr lang="es-EC" sz="2400" dirty="0">
              <a:latin typeface="Arial" panose="020B0604020202020204" pitchFamily="34" charset="0"/>
              <a:cs typeface="Arial" panose="020B0604020202020204" pitchFamily="34" charset="0"/>
            </a:endParaRPr>
          </a:p>
        </p:txBody>
      </p:sp>
      <p:sp>
        <p:nvSpPr>
          <p:cNvPr id="14" name="CuadroTexto 13"/>
          <p:cNvSpPr txBox="1"/>
          <p:nvPr/>
        </p:nvSpPr>
        <p:spPr>
          <a:xfrm>
            <a:off x="2600696" y="2859975"/>
            <a:ext cx="3669475" cy="461665"/>
          </a:xfrm>
          <a:prstGeom prst="rect">
            <a:avLst/>
          </a:prstGeom>
          <a:noFill/>
        </p:spPr>
        <p:txBody>
          <a:bodyPr wrap="square" rtlCol="0">
            <a:spAutoFit/>
          </a:bodyPr>
          <a:lstStyle/>
          <a:p>
            <a:r>
              <a:rPr lang="es-EC" sz="2400" dirty="0" smtClean="0">
                <a:latin typeface="Arial" panose="020B0604020202020204" pitchFamily="34" charset="0"/>
                <a:cs typeface="Arial" panose="020B0604020202020204" pitchFamily="34" charset="0"/>
              </a:rPr>
              <a:t>COSTOS INDIRECTOS</a:t>
            </a:r>
            <a:endParaRPr lang="es-EC"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869675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50075" y="757011"/>
            <a:ext cx="10515600" cy="774906"/>
          </a:xfrm>
        </p:spPr>
        <p:txBody>
          <a:bodyPr>
            <a:normAutofit/>
          </a:bodyPr>
          <a:lstStyle/>
          <a:p>
            <a:pPr algn="ctr"/>
            <a:r>
              <a:rPr lang="es-EC" sz="3600" b="1" dirty="0" smtClean="0">
                <a:latin typeface="Arial" panose="020B0604020202020204" pitchFamily="34" charset="0"/>
                <a:cs typeface="Arial" panose="020B0604020202020204" pitchFamily="34" charset="0"/>
              </a:rPr>
              <a:t>ANÁLISIS FINANCIERO</a:t>
            </a:r>
            <a:endParaRPr lang="es-EC" sz="3600" b="1" dirty="0">
              <a:latin typeface="Arial" panose="020B0604020202020204" pitchFamily="34" charset="0"/>
              <a:cs typeface="Arial" panose="020B0604020202020204" pitchFamily="34" charset="0"/>
            </a:endParaRP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305382514"/>
              </p:ext>
            </p:extLst>
          </p:nvPr>
        </p:nvGraphicFramePr>
        <p:xfrm>
          <a:off x="3348843" y="2417124"/>
          <a:ext cx="5701578" cy="2487384"/>
        </p:xfrm>
        <a:graphic>
          <a:graphicData uri="http://schemas.openxmlformats.org/drawingml/2006/table">
            <a:tbl>
              <a:tblPr firstRow="1" firstCol="1" bandRow="1"/>
              <a:tblGrid>
                <a:gridCol w="2823446"/>
                <a:gridCol w="1733766"/>
                <a:gridCol w="1144366"/>
              </a:tblGrid>
              <a:tr h="310923">
                <a:tc>
                  <a:txBody>
                    <a:bodyPr/>
                    <a:lstStyle/>
                    <a:p>
                      <a:pPr algn="ctr">
                        <a:lnSpc>
                          <a:spcPct val="150000"/>
                        </a:lnSpc>
                        <a:spcAft>
                          <a:spcPts val="0"/>
                        </a:spcAft>
                      </a:pPr>
                      <a:r>
                        <a:rPr lang="es-EC" sz="1200" b="1" dirty="0">
                          <a:effectLst/>
                          <a:latin typeface="Arial" panose="020B0604020202020204" pitchFamily="34" charset="0"/>
                          <a:ea typeface="Calibri" panose="020F0502020204030204" pitchFamily="34" charset="0"/>
                          <a:cs typeface="Times New Roman" panose="02020603050405020304" pitchFamily="18" charset="0"/>
                        </a:rPr>
                        <a:t>FUENT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a:effectLst/>
                          <a:latin typeface="Arial" panose="020B0604020202020204" pitchFamily="34" charset="0"/>
                          <a:ea typeface="Calibri" panose="020F0502020204030204" pitchFamily="34" charset="0"/>
                          <a:cs typeface="Times New Roman" panose="02020603050405020304" pitchFamily="18" charset="0"/>
                        </a:rPr>
                        <a:t>DESCRIP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a:effectLst/>
                          <a:latin typeface="Arial" panose="020B0604020202020204" pitchFamily="34" charset="0"/>
                          <a:ea typeface="Calibri" panose="020F0502020204030204" pitchFamily="34" charset="0"/>
                          <a:cs typeface="Times New Roman" panose="02020603050405020304" pitchFamily="18" charset="0"/>
                        </a:rPr>
                        <a:t>VALOR</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1846">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INTEGRACIÓN AVÍCOLA ORO CIA. LTD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Costos direct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2021.20 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1846">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UNIVERSIDAD DE LAS FUERZAS ARMADAS - ESP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Costos indirectos – dirección de tesi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1400.00 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1846">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Autofinanciamiento (Estudiant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Costos indirectos – oficina y moviliza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150.00 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923">
                <a:tc>
                  <a:txBody>
                    <a:bodyPr/>
                    <a:lstStyle/>
                    <a:p>
                      <a:pPr algn="ctr">
                        <a:lnSpc>
                          <a:spcPct val="150000"/>
                        </a:lnSpc>
                        <a:spcAft>
                          <a:spcPts val="0"/>
                        </a:spcAft>
                      </a:pPr>
                      <a:r>
                        <a:rPr lang="es-EC" sz="1200" dirty="0">
                          <a:effectLst/>
                          <a:latin typeface="Arial" panose="020B0604020202020204" pitchFamily="34" charset="0"/>
                          <a:ea typeface="Calibri" panose="020F0502020204030204" pitchFamily="34" charset="0"/>
                          <a:cs typeface="Times New Roman" panose="02020603050405020304" pitchFamily="18" charset="0"/>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s-EC" sz="1200">
                          <a:effectLst/>
                          <a:latin typeface="Arial" panose="020B0604020202020204" pitchFamily="34" charset="0"/>
                          <a:ea typeface="Calibri" panose="020F0502020204030204" pitchFamily="34" charset="0"/>
                          <a:cs typeface="Times New Roman" panose="02020603050405020304" pitchFamily="18" charset="0"/>
                        </a:rPr>
                        <a:t>TOTA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dirty="0">
                          <a:effectLst/>
                          <a:latin typeface="Arial" panose="020B0604020202020204" pitchFamily="34" charset="0"/>
                          <a:ea typeface="Calibri" panose="020F0502020204030204" pitchFamily="34" charset="0"/>
                          <a:cs typeface="Times New Roman" panose="02020603050405020304" pitchFamily="18" charset="0"/>
                        </a:rPr>
                        <a:t>3571.2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933119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44490"/>
            <a:ext cx="10515600" cy="798657"/>
          </a:xfrm>
        </p:spPr>
        <p:txBody>
          <a:bodyPr>
            <a:normAutofit/>
          </a:bodyPr>
          <a:lstStyle/>
          <a:p>
            <a:pPr algn="ctr"/>
            <a:r>
              <a:rPr lang="es-EC" sz="3600" b="1" dirty="0" smtClean="0">
                <a:latin typeface="Arial" panose="020B0604020202020204" pitchFamily="34" charset="0"/>
                <a:cs typeface="Arial" panose="020B0604020202020204" pitchFamily="34" charset="0"/>
              </a:rPr>
              <a:t>CONCLUSIONES</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843147"/>
            <a:ext cx="10515600" cy="5343897"/>
          </a:xfrm>
        </p:spPr>
        <p:txBody>
          <a:bodyPr>
            <a:normAutofit fontScale="62500" lnSpcReduction="20000"/>
          </a:bodyPr>
          <a:lstStyle/>
          <a:p>
            <a:pPr lvl="0" algn="just"/>
            <a:r>
              <a:rPr lang="es-EC" sz="3200" dirty="0">
                <a:latin typeface="Arial" panose="020B0604020202020204" pitchFamily="34" charset="0"/>
                <a:cs typeface="Arial" panose="020B0604020202020204" pitchFamily="34" charset="0"/>
              </a:rPr>
              <a:t>Se elaboró para INTEGRACIÓN AVÍCOLA ORO CIA. LTDA. Un inventario técnico de la maquinaria existente en la planta de aves con detalles de su estado y sofisticación.</a:t>
            </a:r>
          </a:p>
          <a:p>
            <a:pPr lvl="0" algn="just"/>
            <a:r>
              <a:rPr lang="es-EC" sz="3200" dirty="0">
                <a:latin typeface="Arial" panose="020B0604020202020204" pitchFamily="34" charset="0"/>
                <a:cs typeface="Arial" panose="020B0604020202020204" pitchFamily="34" charset="0"/>
              </a:rPr>
              <a:t>Todas las maquinas con acciones de mantenimiento sistemático o preventivo programado han sido tomadas en cuenta para el diseño del plan de mantenimiento preventivo.</a:t>
            </a:r>
          </a:p>
          <a:p>
            <a:pPr lvl="0" algn="just"/>
            <a:r>
              <a:rPr lang="es-EC" sz="3200" dirty="0">
                <a:latin typeface="Arial" panose="020B0604020202020204" pitchFamily="34" charset="0"/>
                <a:cs typeface="Arial" panose="020B0604020202020204" pitchFamily="34" charset="0"/>
              </a:rPr>
              <a:t>Se especifican los equipos a inspeccionar con su respectiva frecuencia de acuerdo a su criticidad, complejidad e importancia para la planta.</a:t>
            </a:r>
          </a:p>
          <a:p>
            <a:pPr lvl="0" algn="just"/>
            <a:r>
              <a:rPr lang="es-EC" sz="3200" dirty="0">
                <a:latin typeface="Arial" panose="020B0604020202020204" pitchFamily="34" charset="0"/>
                <a:cs typeface="Arial" panose="020B0604020202020204" pitchFamily="34" charset="0"/>
              </a:rPr>
              <a:t>Las acciones de mantenimiento sistemática incluidas en el plan de mantenimiento cuentan con su respectivo instructivo de trabajo, desde acciones preventivas como engrase de chumacera hasta las más complejas, como acciones correctivas.</a:t>
            </a:r>
          </a:p>
          <a:p>
            <a:pPr lvl="0" algn="just"/>
            <a:r>
              <a:rPr lang="es-EC" sz="3200" dirty="0">
                <a:latin typeface="Arial" panose="020B0604020202020204" pitchFamily="34" charset="0"/>
                <a:cs typeface="Arial" panose="020B0604020202020204" pitchFamily="34" charset="0"/>
              </a:rPr>
              <a:t>Se ha implementado un sistema de gestión y control de mantenimiento basado el software desarrollado, en formularios y registros como órdenes de trabajo, registros de inspección, libros de vida de las máquinas, etc.</a:t>
            </a:r>
          </a:p>
          <a:p>
            <a:pPr lvl="0" algn="just"/>
            <a:r>
              <a:rPr lang="es-EC" sz="3200" dirty="0">
                <a:latin typeface="Arial" panose="020B0604020202020204" pitchFamily="34" charset="0"/>
                <a:cs typeface="Arial" panose="020B0604020202020204" pitchFamily="34" charset="0"/>
              </a:rPr>
              <a:t>Se desarrolló e implementó un software de gestión del mantenimiento programado en Microsoft </a:t>
            </a:r>
            <a:r>
              <a:rPr lang="es-EC" sz="3200">
                <a:latin typeface="Arial" panose="020B0604020202020204" pitchFamily="34" charset="0"/>
                <a:cs typeface="Arial" panose="020B0604020202020204" pitchFamily="34" charset="0"/>
              </a:rPr>
              <a:t>Access </a:t>
            </a:r>
            <a:r>
              <a:rPr lang="es-EC" sz="3200" smtClean="0">
                <a:latin typeface="Arial" panose="020B0604020202020204" pitchFamily="34" charset="0"/>
                <a:cs typeface="Arial" panose="020B0604020202020204" pitchFamily="34" charset="0"/>
              </a:rPr>
              <a:t>2010 </a:t>
            </a:r>
            <a:r>
              <a:rPr lang="es-EC" sz="3200" dirty="0">
                <a:latin typeface="Arial" panose="020B0604020202020204" pitchFamily="34" charset="0"/>
                <a:cs typeface="Arial" panose="020B0604020202020204" pitchFamily="34" charset="0"/>
              </a:rPr>
              <a:t>en el cual se puede generar las órdenes de trabajo, llevar registros de personal y equipos, programar las acciones de mantenimiento sistemático y llevar un registro de las acciones realizadas.</a:t>
            </a:r>
          </a:p>
          <a:p>
            <a:pPr lvl="0" algn="just"/>
            <a:r>
              <a:rPr lang="es-EC" sz="3200" dirty="0">
                <a:latin typeface="Arial" panose="020B0604020202020204" pitchFamily="34" charset="0"/>
                <a:cs typeface="Arial" panose="020B0604020202020204" pitchFamily="34" charset="0"/>
              </a:rPr>
              <a:t>El proyecto ha sido validado por la empresa INTEGRACIÓN AVÍCOLA ORO CIA. LTDA. después de que en un periodo de funcionamiento mayor a los tres meses la empresa está conforme con el trabajo realizado, siendo incluso ésta certificada bajo la norma BPM con el presente plan de mantenimiento preventivo.</a:t>
            </a:r>
          </a:p>
          <a:p>
            <a:endParaRPr lang="es-EC" dirty="0"/>
          </a:p>
        </p:txBody>
      </p:sp>
    </p:spTree>
    <p:extLst>
      <p:ext uri="{BB962C8B-B14F-4D97-AF65-F5344CB8AC3E}">
        <p14:creationId xmlns:p14="http://schemas.microsoft.com/office/powerpoint/2010/main" val="7650074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246372"/>
            <a:ext cx="10515600" cy="822407"/>
          </a:xfrm>
        </p:spPr>
        <p:txBody>
          <a:bodyPr>
            <a:normAutofit/>
          </a:bodyPr>
          <a:lstStyle/>
          <a:p>
            <a:pPr algn="ctr"/>
            <a:r>
              <a:rPr lang="es-EC" sz="3600" b="1" dirty="0" smtClean="0">
                <a:latin typeface="Arial" panose="020B0604020202020204" pitchFamily="34" charset="0"/>
                <a:cs typeface="Arial" panose="020B0604020202020204" pitchFamily="34" charset="0"/>
              </a:rPr>
              <a:t>RECOMENDACIONES</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104405"/>
            <a:ext cx="10515600" cy="5108184"/>
          </a:xfrm>
        </p:spPr>
        <p:txBody>
          <a:bodyPr>
            <a:normAutofit fontScale="55000" lnSpcReduction="20000"/>
          </a:bodyPr>
          <a:lstStyle/>
          <a:p>
            <a:pPr lvl="0" algn="just"/>
            <a:r>
              <a:rPr lang="es-EC" sz="3800" dirty="0">
                <a:latin typeface="Arial" panose="020B0604020202020204" pitchFamily="34" charset="0"/>
                <a:cs typeface="Arial" panose="020B0604020202020204" pitchFamily="34" charset="0"/>
              </a:rPr>
              <a:t>La empresa INTEGRACIÓN AVÍCOLA ORO CIA. LTDA. en sus instalaciones en </a:t>
            </a:r>
            <a:r>
              <a:rPr lang="es-EC" sz="3800" dirty="0" err="1">
                <a:latin typeface="Arial" panose="020B0604020202020204" pitchFamily="34" charset="0"/>
                <a:cs typeface="Arial" panose="020B0604020202020204" pitchFamily="34" charset="0"/>
              </a:rPr>
              <a:t>Yaruqui</a:t>
            </a:r>
            <a:r>
              <a:rPr lang="es-EC" sz="3800" dirty="0">
                <a:latin typeface="Arial" panose="020B0604020202020204" pitchFamily="34" charset="0"/>
                <a:cs typeface="Arial" panose="020B0604020202020204" pitchFamily="34" charset="0"/>
              </a:rPr>
              <a:t> cuenta con suficiente maquinaria de gran importancia para la producción, de alto valor económico y de varios niveles de complejidad como para que se tome al mantenimiento como un factor importante dentro de la empresa por lo que se recomienda implementar de manera formal un departamento de mantenimiento que sea encabezado por un profesional competente al perfil.</a:t>
            </a:r>
          </a:p>
          <a:p>
            <a:pPr lvl="0" algn="just"/>
            <a:r>
              <a:rPr lang="es-EC" sz="3800" dirty="0">
                <a:latin typeface="Arial" panose="020B0604020202020204" pitchFamily="34" charset="0"/>
                <a:cs typeface="Arial" panose="020B0604020202020204" pitchFamily="34" charset="0"/>
              </a:rPr>
              <a:t>El mantenimiento es una actividad proactiva significando esto que se deberá reprogramar o actualizar su información según las nuevas necesidades que la empresa lo requiera.</a:t>
            </a:r>
          </a:p>
          <a:p>
            <a:pPr lvl="0" algn="just"/>
            <a:r>
              <a:rPr lang="es-EC" sz="3800" dirty="0">
                <a:latin typeface="Arial" panose="020B0604020202020204" pitchFamily="34" charset="0"/>
                <a:cs typeface="Arial" panose="020B0604020202020204" pitchFamily="34" charset="0"/>
              </a:rPr>
              <a:t>Todos los registros de maquinaria deben ser llevados de manera ininterrumpida y con información fiel a la realidad para en base a esto poder implementar nuevos niveles de gestión de mantenimiento o simplemente reprogramar el plan actual de mantenimiento.</a:t>
            </a:r>
          </a:p>
          <a:p>
            <a:pPr lvl="0" algn="just"/>
            <a:r>
              <a:rPr lang="es-EC" sz="3800" dirty="0">
                <a:latin typeface="Arial" panose="020B0604020202020204" pitchFamily="34" charset="0"/>
                <a:cs typeface="Arial" panose="020B0604020202020204" pitchFamily="34" charset="0"/>
              </a:rPr>
              <a:t>Se recomienda realizar todas las acciones de mantenimiento (de competencia del departamento de mantenimiento) con su respectiva orden de trabajo con el fin de que tanto los registros escritos como el software manejen la misma información.</a:t>
            </a:r>
          </a:p>
          <a:p>
            <a:pPr lvl="0" algn="just"/>
            <a:r>
              <a:rPr lang="es-EC" sz="3800" dirty="0">
                <a:latin typeface="Arial" panose="020B0604020202020204" pitchFamily="34" charset="0"/>
                <a:cs typeface="Arial" panose="020B0604020202020204" pitchFamily="34" charset="0"/>
              </a:rPr>
              <a:t>Realizar charlas de actualización y de información al personal de mantenimiento sobre el plan de mantenimiento y su importancia para la empresa.</a:t>
            </a:r>
          </a:p>
          <a:p>
            <a:pPr marL="0" indent="0">
              <a:buNone/>
            </a:pPr>
            <a:endParaRPr lang="es-EC" dirty="0"/>
          </a:p>
        </p:txBody>
      </p:sp>
    </p:spTree>
    <p:extLst>
      <p:ext uri="{BB962C8B-B14F-4D97-AF65-F5344CB8AC3E}">
        <p14:creationId xmlns:p14="http://schemas.microsoft.com/office/powerpoint/2010/main" val="292966008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78824" y="2478933"/>
            <a:ext cx="10515600" cy="1325563"/>
          </a:xfrm>
        </p:spPr>
        <p:txBody>
          <a:bodyPr>
            <a:normAutofit/>
          </a:bodyPr>
          <a:lstStyle/>
          <a:p>
            <a:pPr algn="ctr"/>
            <a:r>
              <a:rPr lang="es-EC" sz="6600" b="1" dirty="0" smtClean="0">
                <a:latin typeface="Arial" panose="020B0604020202020204" pitchFamily="34" charset="0"/>
                <a:cs typeface="Arial" panose="020B0604020202020204" pitchFamily="34" charset="0"/>
              </a:rPr>
              <a:t>GRACIAS</a:t>
            </a:r>
            <a:endParaRPr lang="es-EC" sz="6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193737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974577"/>
          </a:xfrm>
        </p:spPr>
        <p:txBody>
          <a:bodyPr>
            <a:normAutofit/>
          </a:bodyPr>
          <a:lstStyle/>
          <a:p>
            <a:pPr algn="ctr"/>
            <a:r>
              <a:rPr lang="es-EC" sz="3600" b="1" dirty="0" smtClean="0">
                <a:latin typeface="Arial" panose="020B0604020202020204" pitchFamily="34" charset="0"/>
                <a:cs typeface="Arial" panose="020B0604020202020204" pitchFamily="34" charset="0"/>
              </a:rPr>
              <a:t>JUSTIFICACIÓN E IMPORTANCIA</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339702"/>
            <a:ext cx="10515600" cy="4837261"/>
          </a:xfrm>
        </p:spPr>
        <p:txBody>
          <a:bodyPr>
            <a:normAutofit/>
          </a:bodyPr>
          <a:lstStyle/>
          <a:p>
            <a:pPr algn="just"/>
            <a:r>
              <a:rPr lang="es-EC" sz="2400" dirty="0">
                <a:latin typeface="Arial" panose="020B0604020202020204" pitchFamily="34" charset="0"/>
                <a:cs typeface="Arial" panose="020B0604020202020204" pitchFamily="34" charset="0"/>
              </a:rPr>
              <a:t>F</a:t>
            </a:r>
            <a:r>
              <a:rPr lang="es-EC" sz="2400" dirty="0" smtClean="0">
                <a:latin typeface="Arial" panose="020B0604020202020204" pitchFamily="34" charset="0"/>
                <a:cs typeface="Arial" panose="020B0604020202020204" pitchFamily="34" charset="0"/>
              </a:rPr>
              <a:t>actor </a:t>
            </a:r>
            <a:r>
              <a:rPr lang="es-EC" sz="2400" dirty="0">
                <a:latin typeface="Arial" panose="020B0604020202020204" pitchFamily="34" charset="0"/>
                <a:cs typeface="Arial" panose="020B0604020202020204" pitchFamily="34" charset="0"/>
              </a:rPr>
              <a:t>indispensable en los requisitos de los procesos de certificación que llevan a cabo BPM y HACCP</a:t>
            </a:r>
            <a:r>
              <a:rPr lang="es-EC" sz="2400" dirty="0" smtClean="0">
                <a:latin typeface="Arial" panose="020B0604020202020204" pitchFamily="34" charset="0"/>
                <a:cs typeface="Arial" panose="020B0604020202020204" pitchFamily="34" charset="0"/>
              </a:rPr>
              <a:t>.</a:t>
            </a:r>
          </a:p>
          <a:p>
            <a:pPr algn="just"/>
            <a:r>
              <a:rPr lang="es-EC" sz="2400" dirty="0" smtClean="0">
                <a:latin typeface="Arial" panose="020B0604020202020204" pitchFamily="34" charset="0"/>
                <a:cs typeface="Arial" panose="020B0604020202020204" pitchFamily="34" charset="0"/>
              </a:rPr>
              <a:t>Genera </a:t>
            </a:r>
            <a:r>
              <a:rPr lang="es-EC" sz="2400" dirty="0">
                <a:latin typeface="Arial" panose="020B0604020202020204" pitchFamily="34" charset="0"/>
                <a:cs typeface="Arial" panose="020B0604020202020204" pitchFamily="34" charset="0"/>
              </a:rPr>
              <a:t>buenos réditos económicos como incremento de eficiencia de la producción y costos ahorrados derivados directamente de las ventajas </a:t>
            </a:r>
            <a:r>
              <a:rPr lang="es-EC" sz="2400" dirty="0" smtClean="0">
                <a:latin typeface="Arial" panose="020B0604020202020204" pitchFamily="34" charset="0"/>
                <a:cs typeface="Arial" panose="020B0604020202020204" pitchFamily="34" charset="0"/>
              </a:rPr>
              <a:t>técnicas.</a:t>
            </a:r>
          </a:p>
          <a:p>
            <a:pPr lvl="1" algn="just"/>
            <a:r>
              <a:rPr lang="es-EC" sz="2000" dirty="0" smtClean="0">
                <a:latin typeface="Arial" panose="020B0604020202020204" pitchFamily="34" charset="0"/>
                <a:cs typeface="Arial" panose="020B0604020202020204" pitchFamily="34" charset="0"/>
              </a:rPr>
              <a:t>Aumento de la vida útil de la maquinaria.</a:t>
            </a:r>
          </a:p>
          <a:p>
            <a:pPr lvl="1" algn="just"/>
            <a:r>
              <a:rPr lang="es-EC" sz="2000" dirty="0" smtClean="0">
                <a:latin typeface="Arial" panose="020B0604020202020204" pitchFamily="34" charset="0"/>
                <a:cs typeface="Arial" panose="020B0604020202020204" pitchFamily="34" charset="0"/>
              </a:rPr>
              <a:t>Disminución de tiempos muertos.</a:t>
            </a:r>
          </a:p>
          <a:p>
            <a:pPr lvl="1" algn="just"/>
            <a:r>
              <a:rPr lang="es-EC" sz="2000" dirty="0" smtClean="0">
                <a:latin typeface="Arial" panose="020B0604020202020204" pitchFamily="34" charset="0"/>
                <a:cs typeface="Arial" panose="020B0604020202020204" pitchFamily="34" charset="0"/>
              </a:rPr>
              <a:t>Reducción de paradas imprevistas.</a:t>
            </a:r>
          </a:p>
          <a:p>
            <a:pPr algn="just"/>
            <a:r>
              <a:rPr lang="es-EC" sz="2400" dirty="0" smtClean="0">
                <a:latin typeface="Arial" panose="020B0604020202020204" pitchFamily="34" charset="0"/>
                <a:cs typeface="Arial" panose="020B0604020202020204" pitchFamily="34" charset="0"/>
              </a:rPr>
              <a:t>Un </a:t>
            </a:r>
            <a:r>
              <a:rPr lang="es-EC" sz="2400" dirty="0">
                <a:latin typeface="Arial" panose="020B0604020202020204" pitchFamily="34" charset="0"/>
                <a:cs typeface="Arial" panose="020B0604020202020204" pitchFamily="34" charset="0"/>
              </a:rPr>
              <a:t>programa de mantenimiento preventivo correctamente implementado y funcionando permite mejorar </a:t>
            </a:r>
            <a:r>
              <a:rPr lang="es-EC" sz="2400" dirty="0" smtClean="0">
                <a:latin typeface="Arial" panose="020B0604020202020204" pitchFamily="34" charset="0"/>
                <a:cs typeface="Arial" panose="020B0604020202020204" pitchFamily="34" charset="0"/>
              </a:rPr>
              <a:t>los factores directamente relacionados con la manufactura como son: </a:t>
            </a:r>
            <a:r>
              <a:rPr lang="es-EC" sz="2400" dirty="0">
                <a:latin typeface="Arial" panose="020B0604020202020204" pitchFamily="34" charset="0"/>
                <a:cs typeface="Arial" panose="020B0604020202020204" pitchFamily="34" charset="0"/>
              </a:rPr>
              <a:t>la calidad del producto, la producción continua y el impacto </a:t>
            </a:r>
            <a:r>
              <a:rPr lang="es-EC" sz="2400" dirty="0" smtClean="0">
                <a:latin typeface="Arial" panose="020B0604020202020204" pitchFamily="34" charset="0"/>
                <a:cs typeface="Arial" panose="020B0604020202020204" pitchFamily="34" charset="0"/>
              </a:rPr>
              <a:t>ambiental.</a:t>
            </a:r>
            <a:endParaRPr lang="es-EC" sz="2400" dirty="0">
              <a:latin typeface="Arial" panose="020B0604020202020204" pitchFamily="34" charset="0"/>
              <a:cs typeface="Arial" panose="020B0604020202020204" pitchFamily="34" charset="0"/>
            </a:endParaRPr>
          </a:p>
          <a:p>
            <a:endParaRPr lang="es-EC" dirty="0" smtClean="0"/>
          </a:p>
          <a:p>
            <a:pPr lvl="1"/>
            <a:endParaRPr lang="es-EC" dirty="0" smtClean="0"/>
          </a:p>
          <a:p>
            <a:pPr marL="457200" lvl="1" indent="0">
              <a:buNone/>
            </a:pPr>
            <a:endParaRPr lang="es-EC" dirty="0"/>
          </a:p>
        </p:txBody>
      </p:sp>
    </p:spTree>
    <p:extLst>
      <p:ext uri="{BB962C8B-B14F-4D97-AF65-F5344CB8AC3E}">
        <p14:creationId xmlns:p14="http://schemas.microsoft.com/office/powerpoint/2010/main" val="10043242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84783" y="222915"/>
            <a:ext cx="10515600" cy="963945"/>
          </a:xfrm>
        </p:spPr>
        <p:txBody>
          <a:bodyPr>
            <a:normAutofit/>
          </a:bodyPr>
          <a:lstStyle/>
          <a:p>
            <a:pPr algn="ctr"/>
            <a:r>
              <a:rPr lang="es-EC" sz="3600" b="1" dirty="0" smtClean="0">
                <a:latin typeface="Arial" panose="020B0604020202020204" pitchFamily="34" charset="0"/>
                <a:cs typeface="Arial" panose="020B0604020202020204" pitchFamily="34" charset="0"/>
              </a:rPr>
              <a:t>MARCO TEÓRICO</a:t>
            </a:r>
            <a:endParaRPr lang="es-EC" sz="36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838200" y="1254642"/>
            <a:ext cx="10515600" cy="4922321"/>
          </a:xfrm>
        </p:spPr>
        <p:txBody>
          <a:bodyPr>
            <a:normAutofit/>
          </a:bodyPr>
          <a:lstStyle/>
          <a:p>
            <a:pPr marL="0" indent="0">
              <a:buNone/>
            </a:pPr>
            <a:r>
              <a:rPr lang="es-EC" sz="3200" b="1" dirty="0" smtClean="0">
                <a:latin typeface="Arial" panose="020B0604020202020204" pitchFamily="34" charset="0"/>
                <a:cs typeface="Arial" panose="020B0604020202020204" pitchFamily="34" charset="0"/>
              </a:rPr>
              <a:t>PROCESOS DE PRODUCCIÓN</a:t>
            </a:r>
          </a:p>
          <a:p>
            <a:pPr marL="0" indent="0">
              <a:buNone/>
            </a:pPr>
            <a:endParaRPr lang="es-EC" sz="3200" b="1" dirty="0">
              <a:latin typeface="Arial" panose="020B0604020202020204" pitchFamily="34" charset="0"/>
              <a:cs typeface="Arial" panose="020B0604020202020204" pitchFamily="34" charset="0"/>
            </a:endParaRPr>
          </a:p>
        </p:txBody>
      </p:sp>
      <p:grpSp>
        <p:nvGrpSpPr>
          <p:cNvPr id="4" name="Lienzo 1"/>
          <p:cNvGrpSpPr/>
          <p:nvPr/>
        </p:nvGrpSpPr>
        <p:grpSpPr>
          <a:xfrm>
            <a:off x="2761087" y="1981473"/>
            <a:ext cx="6669825" cy="3792006"/>
            <a:chOff x="0" y="0"/>
            <a:chExt cx="5400675" cy="3150235"/>
          </a:xfrm>
        </p:grpSpPr>
        <p:sp>
          <p:nvSpPr>
            <p:cNvPr id="5" name="Rectángulo 4"/>
            <p:cNvSpPr/>
            <p:nvPr/>
          </p:nvSpPr>
          <p:spPr>
            <a:xfrm>
              <a:off x="0" y="0"/>
              <a:ext cx="5400675" cy="3150235"/>
            </a:xfrm>
            <a:prstGeom prst="rect">
              <a:avLst/>
            </a:prstGeom>
            <a:noFill/>
            <a:ln>
              <a:solidFill>
                <a:schemeClr val="tx1"/>
              </a:solidFill>
            </a:ln>
          </p:spPr>
        </p:sp>
        <p:sp>
          <p:nvSpPr>
            <p:cNvPr id="6" name="2 Elipse"/>
            <p:cNvSpPr/>
            <p:nvPr/>
          </p:nvSpPr>
          <p:spPr>
            <a:xfrm>
              <a:off x="1581149" y="428625"/>
              <a:ext cx="2457451" cy="1952625"/>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7" name="3 Rectángulo"/>
            <p:cNvSpPr/>
            <p:nvPr/>
          </p:nvSpPr>
          <p:spPr>
            <a:xfrm>
              <a:off x="1962150" y="914400"/>
              <a:ext cx="1647825" cy="84772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8" name="3 Rectángulo"/>
            <p:cNvSpPr/>
            <p:nvPr/>
          </p:nvSpPr>
          <p:spPr>
            <a:xfrm>
              <a:off x="1962151" y="1352550"/>
              <a:ext cx="819150" cy="409575"/>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200" b="1">
                  <a:solidFill>
                    <a:srgbClr val="000000"/>
                  </a:solidFill>
                  <a:effectLst/>
                  <a:ea typeface="Times New Roman" panose="02020603050405020304" pitchFamily="18" charset="0"/>
                </a:rPr>
                <a:t> </a:t>
              </a:r>
              <a:endParaRPr lang="es-EC" sz="1200">
                <a:effectLst/>
                <a:latin typeface="Times New Roman" panose="02020603050405020304" pitchFamily="18" charset="0"/>
                <a:ea typeface="Times New Roman" panose="02020603050405020304" pitchFamily="18" charset="0"/>
              </a:endParaRPr>
            </a:p>
          </p:txBody>
        </p:sp>
        <p:sp>
          <p:nvSpPr>
            <p:cNvPr id="9" name="3 Rectángulo"/>
            <p:cNvSpPr/>
            <p:nvPr/>
          </p:nvSpPr>
          <p:spPr>
            <a:xfrm>
              <a:off x="2781301" y="1352550"/>
              <a:ext cx="819150" cy="409575"/>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1000"/>
                </a:spcAft>
              </a:pPr>
              <a:r>
                <a:rPr lang="es-EC" sz="1200" b="1">
                  <a:solidFill>
                    <a:srgbClr val="000000"/>
                  </a:solidFill>
                  <a:effectLst/>
                  <a:ea typeface="Times New Roman" panose="02020603050405020304" pitchFamily="18" charset="0"/>
                </a:rPr>
                <a:t> </a:t>
              </a:r>
              <a:endParaRPr lang="es-EC" sz="1200">
                <a:effectLst/>
                <a:latin typeface="Times New Roman" panose="02020603050405020304" pitchFamily="18" charset="0"/>
                <a:ea typeface="Times New Roman" panose="02020603050405020304" pitchFamily="18" charset="0"/>
              </a:endParaRPr>
            </a:p>
          </p:txBody>
        </p:sp>
        <p:sp>
          <p:nvSpPr>
            <p:cNvPr id="10" name="3 Rectángulo"/>
            <p:cNvSpPr/>
            <p:nvPr/>
          </p:nvSpPr>
          <p:spPr>
            <a:xfrm>
              <a:off x="2333624" y="1000125"/>
              <a:ext cx="923925" cy="31432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b" anchorCtr="0" forceAA="0" compatLnSpc="1">
              <a:prstTxWarp prst="textNoShape">
                <a:avLst/>
              </a:prstTxWarp>
              <a:noAutofit/>
            </a:bodyPr>
            <a:lstStyle/>
            <a:p>
              <a:pPr algn="ctr">
                <a:lnSpc>
                  <a:spcPct val="115000"/>
                </a:lnSpc>
                <a:spcAft>
                  <a:spcPts val="1000"/>
                </a:spcAft>
              </a:pPr>
              <a:r>
                <a:rPr lang="es-EC" sz="1200" b="1">
                  <a:solidFill>
                    <a:srgbClr val="000000"/>
                  </a:solidFill>
                  <a:effectLst/>
                  <a:ea typeface="Times New Roman" panose="02020603050405020304" pitchFamily="18" charset="0"/>
                  <a:cs typeface="Times New Roman" panose="02020603050405020304" pitchFamily="18" charset="0"/>
                </a:rPr>
                <a:t>PROCESO</a:t>
              </a:r>
              <a:endParaRPr lang="es-EC" sz="1100">
                <a:effectLst/>
                <a:ea typeface="Calibri" panose="020F0502020204030204" pitchFamily="34" charset="0"/>
                <a:cs typeface="Times New Roman" panose="02020603050405020304" pitchFamily="18" charset="0"/>
              </a:endParaRPr>
            </a:p>
          </p:txBody>
        </p:sp>
        <p:sp>
          <p:nvSpPr>
            <p:cNvPr id="11" name="3 Rectángulo"/>
            <p:cNvSpPr/>
            <p:nvPr/>
          </p:nvSpPr>
          <p:spPr>
            <a:xfrm>
              <a:off x="2018325" y="1437301"/>
              <a:ext cx="705825" cy="25815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100" b="1">
                  <a:solidFill>
                    <a:srgbClr val="000000"/>
                  </a:solidFill>
                  <a:effectLst/>
                  <a:ea typeface="Times New Roman" panose="02020603050405020304" pitchFamily="18" charset="0"/>
                </a:rPr>
                <a:t>PLANTA</a:t>
              </a:r>
              <a:endParaRPr lang="es-EC" sz="1200">
                <a:effectLst/>
                <a:latin typeface="Times New Roman" panose="02020603050405020304" pitchFamily="18" charset="0"/>
                <a:ea typeface="Times New Roman" panose="02020603050405020304" pitchFamily="18" charset="0"/>
              </a:endParaRPr>
            </a:p>
          </p:txBody>
        </p:sp>
        <p:sp>
          <p:nvSpPr>
            <p:cNvPr id="12" name="3 Rectángulo"/>
            <p:cNvSpPr/>
            <p:nvPr/>
          </p:nvSpPr>
          <p:spPr>
            <a:xfrm>
              <a:off x="2818425" y="1444878"/>
              <a:ext cx="762975" cy="248624"/>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1000"/>
                </a:spcAft>
              </a:pPr>
              <a:r>
                <a:rPr lang="es-EC" sz="1100" b="1">
                  <a:solidFill>
                    <a:srgbClr val="000000"/>
                  </a:solidFill>
                  <a:effectLst/>
                  <a:latin typeface="Times New Roman" panose="02020603050405020304" pitchFamily="18" charset="0"/>
                  <a:ea typeface="Times New Roman" panose="02020603050405020304" pitchFamily="18" charset="0"/>
                </a:rPr>
                <a:t> </a:t>
              </a:r>
              <a:r>
                <a:rPr lang="es-EC" sz="1100" b="1">
                  <a:solidFill>
                    <a:srgbClr val="000000"/>
                  </a:solidFill>
                  <a:effectLst/>
                  <a:ea typeface="Times New Roman" panose="02020603050405020304" pitchFamily="18" charset="0"/>
                </a:rPr>
                <a:t>TRABAJO</a:t>
              </a:r>
              <a:endParaRPr lang="es-EC" sz="1200">
                <a:effectLst/>
                <a:latin typeface="Times New Roman" panose="02020603050405020304" pitchFamily="18" charset="0"/>
                <a:ea typeface="Times New Roman" panose="02020603050405020304" pitchFamily="18" charset="0"/>
              </a:endParaRPr>
            </a:p>
          </p:txBody>
        </p:sp>
        <p:sp>
          <p:nvSpPr>
            <p:cNvPr id="13" name="3 Rectángulo"/>
            <p:cNvSpPr/>
            <p:nvPr/>
          </p:nvSpPr>
          <p:spPr>
            <a:xfrm>
              <a:off x="2265974" y="1901100"/>
              <a:ext cx="1048725" cy="30577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000">
                  <a:solidFill>
                    <a:srgbClr val="000000"/>
                  </a:solidFill>
                  <a:effectLst/>
                  <a:ea typeface="Times New Roman" panose="02020603050405020304" pitchFamily="18" charset="0"/>
                </a:rPr>
                <a:t>OPERACIONES</a:t>
              </a:r>
              <a:endParaRPr lang="es-EC" sz="1200">
                <a:effectLst/>
                <a:latin typeface="Times New Roman" panose="02020603050405020304" pitchFamily="18" charset="0"/>
                <a:ea typeface="Times New Roman" panose="02020603050405020304" pitchFamily="18" charset="0"/>
              </a:endParaRPr>
            </a:p>
          </p:txBody>
        </p:sp>
        <p:cxnSp>
          <p:nvCxnSpPr>
            <p:cNvPr id="14" name="13 Conector recto de flecha"/>
            <p:cNvCxnSpPr/>
            <p:nvPr/>
          </p:nvCxnSpPr>
          <p:spPr>
            <a:xfrm flipV="1">
              <a:off x="2124075" y="1901100"/>
              <a:ext cx="0" cy="8325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13 Conector recto de flecha"/>
            <p:cNvCxnSpPr/>
            <p:nvPr/>
          </p:nvCxnSpPr>
          <p:spPr>
            <a:xfrm flipV="1">
              <a:off x="3418500" y="1944280"/>
              <a:ext cx="0" cy="78939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3 Rectángulo"/>
            <p:cNvSpPr/>
            <p:nvPr/>
          </p:nvSpPr>
          <p:spPr>
            <a:xfrm>
              <a:off x="1465875" y="2686049"/>
              <a:ext cx="2706075" cy="409871"/>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000">
                  <a:solidFill>
                    <a:srgbClr val="000000"/>
                  </a:solidFill>
                  <a:effectLst/>
                  <a:latin typeface="Times New Roman" panose="02020603050405020304" pitchFamily="18" charset="0"/>
                  <a:ea typeface="Times New Roman" panose="02020603050405020304" pitchFamily="18" charset="0"/>
                </a:rPr>
                <a:t>Activos Personas/Mano de obra</a:t>
              </a:r>
              <a:endParaRPr lang="es-EC" sz="1200">
                <a:effectLst/>
                <a:latin typeface="Times New Roman" panose="02020603050405020304" pitchFamily="18" charset="0"/>
                <a:ea typeface="Times New Roman" panose="02020603050405020304" pitchFamily="18" charset="0"/>
              </a:endParaRPr>
            </a:p>
            <a:p>
              <a:pPr algn="ctr">
                <a:spcAft>
                  <a:spcPts val="0"/>
                </a:spcAft>
              </a:pPr>
              <a:r>
                <a:rPr lang="es-EC" sz="1000">
                  <a:solidFill>
                    <a:srgbClr val="000000"/>
                  </a:solidFill>
                  <a:effectLst/>
                  <a:latin typeface="Times New Roman" panose="02020603050405020304" pitchFamily="18" charset="0"/>
                  <a:ea typeface="Times New Roman" panose="02020603050405020304" pitchFamily="18" charset="0"/>
                </a:rPr>
                <a:t>Tecnología Conocimientos</a:t>
              </a:r>
              <a:endParaRPr lang="es-EC" sz="1200">
                <a:effectLst/>
                <a:latin typeface="Times New Roman" panose="02020603050405020304" pitchFamily="18" charset="0"/>
                <a:ea typeface="Times New Roman" panose="02020603050405020304" pitchFamily="18" charset="0"/>
              </a:endParaRPr>
            </a:p>
          </p:txBody>
        </p:sp>
        <p:cxnSp>
          <p:nvCxnSpPr>
            <p:cNvPr id="17" name="16 Conector recto de flecha"/>
            <p:cNvCxnSpPr/>
            <p:nvPr/>
          </p:nvCxnSpPr>
          <p:spPr>
            <a:xfrm>
              <a:off x="962025" y="1246801"/>
              <a:ext cx="96202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16 Conector recto de flecha"/>
            <p:cNvCxnSpPr/>
            <p:nvPr/>
          </p:nvCxnSpPr>
          <p:spPr>
            <a:xfrm>
              <a:off x="3657600" y="1244853"/>
              <a:ext cx="87630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19 Conector recto de flecha"/>
            <p:cNvCxnSpPr/>
            <p:nvPr/>
          </p:nvCxnSpPr>
          <p:spPr>
            <a:xfrm>
              <a:off x="2600325" y="333375"/>
              <a:ext cx="0" cy="5048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20 Conector recto"/>
            <p:cNvCxnSpPr/>
            <p:nvPr/>
          </p:nvCxnSpPr>
          <p:spPr>
            <a:xfrm flipH="1">
              <a:off x="962025" y="333375"/>
              <a:ext cx="16383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3 Rectángulo"/>
            <p:cNvSpPr/>
            <p:nvPr/>
          </p:nvSpPr>
          <p:spPr>
            <a:xfrm>
              <a:off x="568915" y="981075"/>
              <a:ext cx="896960" cy="23846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100">
                  <a:solidFill>
                    <a:srgbClr val="000000"/>
                  </a:solidFill>
                  <a:effectLst/>
                  <a:ea typeface="Times New Roman" panose="02020603050405020304" pitchFamily="18" charset="0"/>
                </a:rPr>
                <a:t>Directos</a:t>
              </a:r>
              <a:endParaRPr lang="es-EC" sz="1200">
                <a:effectLst/>
                <a:latin typeface="Times New Roman" panose="02020603050405020304" pitchFamily="18" charset="0"/>
                <a:ea typeface="Times New Roman" panose="02020603050405020304" pitchFamily="18" charset="0"/>
              </a:endParaRPr>
            </a:p>
          </p:txBody>
        </p:sp>
        <p:sp>
          <p:nvSpPr>
            <p:cNvPr id="22" name="3 Rectángulo"/>
            <p:cNvSpPr/>
            <p:nvPr/>
          </p:nvSpPr>
          <p:spPr>
            <a:xfrm>
              <a:off x="570525" y="1264876"/>
              <a:ext cx="896620" cy="23812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100">
                  <a:solidFill>
                    <a:srgbClr val="000000"/>
                  </a:solidFill>
                  <a:effectLst/>
                  <a:ea typeface="Times New Roman" panose="02020603050405020304" pitchFamily="18" charset="0"/>
                </a:rPr>
                <a:t>(Insumos)</a:t>
              </a:r>
              <a:endParaRPr lang="es-EC" sz="1200">
                <a:effectLst/>
                <a:latin typeface="Times New Roman" panose="02020603050405020304" pitchFamily="18" charset="0"/>
                <a:ea typeface="Times New Roman" panose="02020603050405020304" pitchFamily="18" charset="0"/>
              </a:endParaRPr>
            </a:p>
          </p:txBody>
        </p:sp>
        <p:sp>
          <p:nvSpPr>
            <p:cNvPr id="23" name="3 Rectángulo"/>
            <p:cNvSpPr/>
            <p:nvPr/>
          </p:nvSpPr>
          <p:spPr>
            <a:xfrm>
              <a:off x="568915" y="95250"/>
              <a:ext cx="896620" cy="23812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100">
                  <a:solidFill>
                    <a:srgbClr val="000000"/>
                  </a:solidFill>
                  <a:effectLst/>
                  <a:ea typeface="Times New Roman" panose="02020603050405020304" pitchFamily="18" charset="0"/>
                </a:rPr>
                <a:t>Indirectos</a:t>
              </a:r>
              <a:endParaRPr lang="es-EC" sz="1200">
                <a:effectLst/>
                <a:latin typeface="Times New Roman" panose="02020603050405020304" pitchFamily="18" charset="0"/>
                <a:ea typeface="Times New Roman" panose="02020603050405020304" pitchFamily="18" charset="0"/>
              </a:endParaRPr>
            </a:p>
          </p:txBody>
        </p:sp>
        <p:sp>
          <p:nvSpPr>
            <p:cNvPr id="24" name="3 Rectángulo"/>
            <p:cNvSpPr/>
            <p:nvPr/>
          </p:nvSpPr>
          <p:spPr>
            <a:xfrm>
              <a:off x="568915" y="333375"/>
              <a:ext cx="896620" cy="23812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100">
                  <a:solidFill>
                    <a:srgbClr val="000000"/>
                  </a:solidFill>
                  <a:effectLst/>
                  <a:ea typeface="Times New Roman" panose="02020603050405020304" pitchFamily="18" charset="0"/>
                </a:rPr>
                <a:t>(Materiales)</a:t>
              </a:r>
              <a:endParaRPr lang="es-EC" sz="1200">
                <a:effectLst/>
                <a:latin typeface="Times New Roman" panose="02020603050405020304" pitchFamily="18" charset="0"/>
                <a:ea typeface="Times New Roman" panose="02020603050405020304" pitchFamily="18" charset="0"/>
              </a:endParaRPr>
            </a:p>
          </p:txBody>
        </p:sp>
        <p:sp>
          <p:nvSpPr>
            <p:cNvPr id="25" name="3 Rectángulo"/>
            <p:cNvSpPr/>
            <p:nvPr/>
          </p:nvSpPr>
          <p:spPr>
            <a:xfrm>
              <a:off x="3257549" y="95250"/>
              <a:ext cx="1647826" cy="47625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100">
                  <a:solidFill>
                    <a:srgbClr val="000000"/>
                  </a:solidFill>
                  <a:effectLst/>
                  <a:ea typeface="Times New Roman" panose="02020603050405020304" pitchFamily="18" charset="0"/>
                </a:rPr>
                <a:t>Cultura y clima organizacional</a:t>
              </a:r>
              <a:endParaRPr lang="es-EC" sz="1200">
                <a:effectLst/>
                <a:latin typeface="Times New Roman" panose="02020603050405020304" pitchFamily="18" charset="0"/>
                <a:ea typeface="Times New Roman" panose="02020603050405020304" pitchFamily="18" charset="0"/>
              </a:endParaRPr>
            </a:p>
          </p:txBody>
        </p:sp>
        <p:sp>
          <p:nvSpPr>
            <p:cNvPr id="26" name="3 Rectángulo"/>
            <p:cNvSpPr/>
            <p:nvPr/>
          </p:nvSpPr>
          <p:spPr>
            <a:xfrm>
              <a:off x="4485300" y="1055326"/>
              <a:ext cx="896620" cy="44767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100">
                  <a:solidFill>
                    <a:srgbClr val="000000"/>
                  </a:solidFill>
                  <a:effectLst/>
                  <a:ea typeface="Times New Roman" panose="02020603050405020304" pitchFamily="18" charset="0"/>
                </a:rPr>
                <a:t>Producto terminado</a:t>
              </a:r>
              <a:endParaRPr lang="es-EC" sz="1200">
                <a:effectLst/>
                <a:latin typeface="Times New Roman" panose="02020603050405020304" pitchFamily="18" charset="0"/>
                <a:ea typeface="Times New Roman" panose="02020603050405020304" pitchFamily="18" charset="0"/>
              </a:endParaRPr>
            </a:p>
          </p:txBody>
        </p:sp>
      </p:grpSp>
    </p:spTree>
    <p:extLst>
      <p:ext uri="{BB962C8B-B14F-4D97-AF65-F5344CB8AC3E}">
        <p14:creationId xmlns:p14="http://schemas.microsoft.com/office/powerpoint/2010/main" val="3360526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C" sz="3600" b="1" dirty="0">
                <a:latin typeface="Arial" panose="020B0604020202020204" pitchFamily="34" charset="0"/>
                <a:cs typeface="Arial" panose="020B0604020202020204" pitchFamily="34" charset="0"/>
              </a:rPr>
              <a:t>CLASIFICACIÓN DE EMPRESAS SEGÚN SUS OPERACIONES</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714233240"/>
              </p:ext>
            </p:extLst>
          </p:nvPr>
        </p:nvGraphicFramePr>
        <p:xfrm>
          <a:off x="838200" y="1552354"/>
          <a:ext cx="10515600" cy="46246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644432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C" sz="3600" b="1" dirty="0">
                <a:latin typeface="Arial" panose="020B0604020202020204" pitchFamily="34" charset="0"/>
                <a:cs typeface="Arial" panose="020B0604020202020204" pitchFamily="34" charset="0"/>
              </a:rPr>
              <a:t>CLASIFICACIÓN DE LAS EMPRESAS SEGÚN EL TIPO DE PROCESO.</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315920257"/>
              </p:ext>
            </p:extLst>
          </p:nvPr>
        </p:nvGraphicFramePr>
        <p:xfrm>
          <a:off x="838200" y="1690688"/>
          <a:ext cx="10515600" cy="44862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04106103"/>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950</TotalTime>
  <Words>4721</Words>
  <Application>Microsoft Office PowerPoint</Application>
  <PresentationFormat>Panorámica</PresentationFormat>
  <Paragraphs>1643</Paragraphs>
  <Slides>57</Slides>
  <Notes>0</Notes>
  <HiddenSlides>0</HiddenSlides>
  <MMClips>0</MMClips>
  <ScaleCrop>false</ScaleCrop>
  <HeadingPairs>
    <vt:vector size="8" baseType="variant">
      <vt:variant>
        <vt:lpstr>Fuentes usadas</vt:lpstr>
      </vt:variant>
      <vt:variant>
        <vt:i4>4</vt:i4>
      </vt:variant>
      <vt:variant>
        <vt:lpstr>Tema</vt:lpstr>
      </vt:variant>
      <vt:variant>
        <vt:i4>1</vt:i4>
      </vt:variant>
      <vt:variant>
        <vt:lpstr>Servidores OLE incrustados</vt:lpstr>
      </vt:variant>
      <vt:variant>
        <vt:i4>1</vt:i4>
      </vt:variant>
      <vt:variant>
        <vt:lpstr>Títulos de diapositiva</vt:lpstr>
      </vt:variant>
      <vt:variant>
        <vt:i4>57</vt:i4>
      </vt:variant>
    </vt:vector>
  </HeadingPairs>
  <TitlesOfParts>
    <vt:vector size="63" baseType="lpstr">
      <vt:lpstr>Arial</vt:lpstr>
      <vt:lpstr>Calibri</vt:lpstr>
      <vt:lpstr>Calibri Light</vt:lpstr>
      <vt:lpstr>Times New Roman</vt:lpstr>
      <vt:lpstr>Tema de Office</vt:lpstr>
      <vt:lpstr>Visio.Drawing.15</vt:lpstr>
      <vt:lpstr>“DISEÑO, IMPLEMENTACIÓN Y VALIDACIÓN DE UN PLAN DE MANTENIMIENTO PREVENTIVO ANUAL APOYADO POR ORDENADOR PARA LA PLANTA DE PROCESO DE AVES PERTENECIENTE A LA EMPRESA INTEGRACIÓN AVÍCOLA ORO CIA. LTDA. EN SUS LÍNEAS DE FAENAMIENTO, DESPRESE Y SUBPRODUCTOS.”</vt:lpstr>
      <vt:lpstr> OBJETIVO GENERAL </vt:lpstr>
      <vt:lpstr>OBJETIVOS ESPECÍFICOS</vt:lpstr>
      <vt:lpstr>INTEGRACIÓN AVÍCOLA ORO CIA. LTDA.</vt:lpstr>
      <vt:lpstr>ORGANIGRAMA INSTITUCIONAL</vt:lpstr>
      <vt:lpstr>JUSTIFICACIÓN E IMPORTANCIA</vt:lpstr>
      <vt:lpstr>MARCO TEÓRICO</vt:lpstr>
      <vt:lpstr>CLASIFICACIÓN DE EMPRESAS SEGÚN SUS OPERACIONES</vt:lpstr>
      <vt:lpstr>CLASIFICACIÓN DE LAS EMPRESAS SEGÚN EL TIPO DE PROCESO.</vt:lpstr>
      <vt:lpstr>MANTENIMIENTO INDUSTRIAL</vt:lpstr>
      <vt:lpstr>SISTEMAS DE MANTENIMIENTO</vt:lpstr>
      <vt:lpstr>MANTENIMIENTO PREDICTIVO</vt:lpstr>
      <vt:lpstr>MANTENIMIENTO PREVENTIVO Consiste en la programación de inspecciones, tanto de funcionamiento como de seguridad, ajustes, reparaciones, análisis, limpieza, lubricación, calibración, que deben llevarse a cabo en forma periódica en base a un plan establecido y no a una demanda del operario o usuario. </vt:lpstr>
      <vt:lpstr>NIVELES DE MANTENIMIENTO</vt:lpstr>
      <vt:lpstr>GESTIÓN DEL MANTENIMIENTO</vt:lpstr>
      <vt:lpstr>CONTROL DE CALIDAD</vt:lpstr>
      <vt:lpstr>SEGURIDAD INDUSTRIAL</vt:lpstr>
      <vt:lpstr>DIAGRAMA DE OPERACIONES</vt:lpstr>
      <vt:lpstr>PLANT LAYOUT DE LOS DIFERENTES SISTEMAS</vt:lpstr>
      <vt:lpstr>SISTEMA DE GENERACIÓN DE ELECTRICIDAD</vt:lpstr>
      <vt:lpstr>SISTEMA DE GENERACIÓN DE AIRE</vt:lpstr>
      <vt:lpstr>SISTEMA DE SUBPRODUCTOS</vt:lpstr>
      <vt:lpstr>SISTEMA DE MATANZA, FAENAMIENTO Y DESPRESE</vt:lpstr>
      <vt:lpstr>INVENTARIO TÉCNICO GENERAL</vt:lpstr>
      <vt:lpstr>Presentación de PowerPoint</vt:lpstr>
      <vt:lpstr>Presentación de PowerPoint</vt:lpstr>
      <vt:lpstr>DETALLE DE SISTEMAS, SUBSISTEMAS Y COMPONENTES PRINCIPALES DE LOS EQUIPOS Y MÁQUINAS</vt:lpstr>
      <vt:lpstr>COOKER THOR</vt:lpstr>
      <vt:lpstr>Presentación de PowerPoint</vt:lpstr>
      <vt:lpstr>CAMARA 7 – TUNEL DE CONGELACIÓN</vt:lpstr>
      <vt:lpstr>Presentación de PowerPoint</vt:lpstr>
      <vt:lpstr>REVISIÓN DEL HISTORIAL DE MANTENIMIENTO</vt:lpstr>
      <vt:lpstr>NECESIDADES DE MEJORA</vt:lpstr>
      <vt:lpstr>CLASIFICACIÓN DE LOS EQUIPOS SEGÚN SU PRIORIDAD Y UBICACIÓN EN EL PROCESO PRODUCTIVO</vt:lpstr>
      <vt:lpstr>Presentación de PowerPoint</vt:lpstr>
      <vt:lpstr>Presentación de PowerPoint</vt:lpstr>
      <vt:lpstr>DETERMINACIÓN DE FRECUENCIAS DE INSPECCIONES.</vt:lpstr>
      <vt:lpstr>DETERMINACION DE TAREAS DE MANTENIMIENTO REQUERIDA POR EQUIPO Y SU FRECUENCIA </vt:lpstr>
      <vt:lpstr>Presentación de PowerPoint</vt:lpstr>
      <vt:lpstr>PLAN MAESTRO DE MANTENIMIENTO PREVENTIVO ANUAL</vt:lpstr>
      <vt:lpstr>Presentación de PowerPoint</vt:lpstr>
      <vt:lpstr>RESPONSABILIDADES DE MANTENIMIENTO</vt:lpstr>
      <vt:lpstr>Presentación de PowerPoint</vt:lpstr>
      <vt:lpstr>DESARROLLO DE PROGRAMA PARA LA GESTIÓN DEL PLAN DE MANTENIMIENTO </vt:lpstr>
      <vt:lpstr>REQUERIMIENTOS PARA LA IMPLEMENTACIÓN</vt:lpstr>
      <vt:lpstr>PRESUPUESTO ESPERADO PARA EL 2015</vt:lpstr>
      <vt:lpstr>FORMATOS DE CONTROL DE INFORMACIÓN REQUERIDA</vt:lpstr>
      <vt:lpstr>FORMATO DE ORDEN DE TRABAJO</vt:lpstr>
      <vt:lpstr>FORMATO DE LIBRO DE VIDA</vt:lpstr>
      <vt:lpstr>SISTEMA DE RECOPILACION DE DATOS, EJECUCION Y CONTROL DEL PLAN DE MANTENIMIENTO PREVENTIVO</vt:lpstr>
      <vt:lpstr>RESULTADOS OBTENIDOS</vt:lpstr>
      <vt:lpstr>VALIDACIÓN DE LOS RESULTADOS</vt:lpstr>
      <vt:lpstr>ANÁLISIS ECONÓMICO</vt:lpstr>
      <vt:lpstr>ANÁLISIS FINANCIERO</vt:lpstr>
      <vt:lpstr>CONCLUSIONES</vt:lpstr>
      <vt:lpstr>RECOMENDACIONES</vt:lpstr>
      <vt:lpstr>GRACIA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IMPLEMENTACIÓN Y VALIDACIÓN DE UN PLAN DE MANTENIMIENTO PREVENTIVO ANUAL APOYADO POR ORDENADOR PARA LA PLANTA DE PROCESO DE AVES PERTENECIENTE A LA EMPRESA INTEGRACIÓN AVÍCOLA ORO CIA. LTDA. EN SUS LÍNEAS DE FAENAMIENTO, DESPRESE Y SUBPRODUCTOS.”</dc:title>
  <dc:creator>NOWSI</dc:creator>
  <cp:lastModifiedBy>Benjamin</cp:lastModifiedBy>
  <cp:revision>46</cp:revision>
  <dcterms:created xsi:type="dcterms:W3CDTF">2015-03-01T14:40:28Z</dcterms:created>
  <dcterms:modified xsi:type="dcterms:W3CDTF">2015-03-02T23:59:18Z</dcterms:modified>
</cp:coreProperties>
</file>